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0" w:type="auto"/>
        <w:tblBorders>
          <w:insideV w:val="none" w:sz="0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2336"/>
        <w:gridCol w:w="1474"/>
        <w:gridCol w:w="1260"/>
        <w:gridCol w:w="2444"/>
        <w:gridCol w:w="1728"/>
      </w:tblGrid>
      <w:tr w:rsidR="00473757" w:rsidTr="00431F61">
        <w:tc>
          <w:tcPr>
            <w:tcW w:w="2336" w:type="dxa"/>
            <w:tcBorders>
              <w:top w:val="single" w:sz="4" w:space="0" w:color="F79646" w:themeColor="accent6"/>
              <w:left w:val="single" w:sz="4" w:space="0" w:color="F79646" w:themeColor="accent6"/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79646" w:themeFill="accent6"/>
            <w:vAlign w:val="center"/>
          </w:tcPr>
          <w:p w:rsidR="00CF5F57" w:rsidRPr="00CF5F57" w:rsidRDefault="00CF5F57" w:rsidP="00CF5F57">
            <w:pPr>
              <w:jc w:val="center"/>
              <w:rPr>
                <w:b/>
                <w:color w:val="FFFFFF" w:themeColor="background1"/>
                <w:sz w:val="32"/>
                <w:szCs w:val="32"/>
              </w:rPr>
            </w:pPr>
            <w:r w:rsidRPr="00CF5F57">
              <w:rPr>
                <w:b/>
                <w:color w:val="FFFFFF" w:themeColor="background1"/>
                <w:sz w:val="56"/>
                <w:szCs w:val="32"/>
              </w:rPr>
              <w:t>NEURO</w:t>
            </w:r>
          </w:p>
        </w:tc>
        <w:tc>
          <w:tcPr>
            <w:tcW w:w="1474" w:type="dxa"/>
            <w:tcBorders>
              <w:top w:val="single" w:sz="4" w:space="0" w:color="F79646" w:themeColor="accent6"/>
              <w:left w:val="single" w:sz="4" w:space="0" w:color="F79646" w:themeColor="accent6"/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79646" w:themeFill="accent6"/>
            <w:vAlign w:val="center"/>
          </w:tcPr>
          <w:p w:rsidR="00CF5F57" w:rsidRPr="00CF5F57" w:rsidRDefault="00CF5F57" w:rsidP="00CF5F57">
            <w:pPr>
              <w:rPr>
                <w:b/>
                <w:color w:val="FFFFFF" w:themeColor="background1"/>
                <w:sz w:val="32"/>
                <w:szCs w:val="32"/>
              </w:rPr>
            </w:pPr>
            <w:r w:rsidRPr="00CF5F57">
              <w:rPr>
                <w:b/>
                <w:color w:val="FFFFFF" w:themeColor="background1"/>
                <w:sz w:val="32"/>
                <w:szCs w:val="32"/>
              </w:rPr>
              <w:t>ALERT</w:t>
            </w:r>
          </w:p>
        </w:tc>
        <w:tc>
          <w:tcPr>
            <w:tcW w:w="5432" w:type="dxa"/>
            <w:gridSpan w:val="3"/>
            <w:tcBorders>
              <w:top w:val="single" w:sz="4" w:space="0" w:color="F79646" w:themeColor="accent6"/>
              <w:left w:val="single" w:sz="4" w:space="0" w:color="F79646" w:themeColor="accent6"/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79646" w:themeFill="accent6"/>
            <w:vAlign w:val="center"/>
          </w:tcPr>
          <w:p w:rsidR="00CF5F57" w:rsidRPr="00CF5F57" w:rsidRDefault="004F06CF" w:rsidP="00CF5F57">
            <w:pPr>
              <w:jc w:val="center"/>
              <w:rPr>
                <w:b/>
                <w:color w:val="FFFFFF" w:themeColor="background1"/>
              </w:rPr>
            </w:pPr>
            <w:r w:rsidRPr="004F06CF">
              <w:rPr>
                <w:b/>
                <w:noProof/>
                <w:lang w:eastAsia="en-AU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15A5D30" wp14:editId="72B5B5A1">
                      <wp:simplePos x="0" y="0"/>
                      <wp:positionH relativeFrom="column">
                        <wp:posOffset>1040765</wp:posOffset>
                      </wp:positionH>
                      <wp:positionV relativeFrom="paragraph">
                        <wp:posOffset>-853440</wp:posOffset>
                      </wp:positionV>
                      <wp:extent cx="2326640" cy="571500"/>
                      <wp:effectExtent l="0" t="0" r="16510" b="19050"/>
                      <wp:wrapNone/>
                      <wp:docPr id="30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26640" cy="5715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F06CF" w:rsidRDefault="004F06CF" w:rsidP="004F06CF">
                                  <w:pPr>
                                    <w:jc w:val="center"/>
                                  </w:pPr>
                                </w:p>
                                <w:p w:rsidR="004F06CF" w:rsidRPr="00F74B87" w:rsidRDefault="004F06CF" w:rsidP="004F06CF">
                                  <w:pPr>
                                    <w:jc w:val="center"/>
                                    <w:rPr>
                                      <w:i/>
                                    </w:rPr>
                                  </w:pPr>
                                  <w:r w:rsidRPr="00F74B87">
                                    <w:rPr>
                                      <w:i/>
                                    </w:rPr>
                                    <w:t>Place patient sticker her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left:0;text-align:left;margin-left:81.95pt;margin-top:-67.2pt;width:183.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">
                      <v:textbox>
                        <w:txbxContent>
                          <w:p w:rsidR="004F06CF" w:rsidRDefault="004F06CF" w:rsidP="004F06CF">
                            <w:pPr>
                              <w:jc w:val="center"/>
                            </w:pPr>
                          </w:p>
                          <w:p w:rsidR="004F06CF" w:rsidRPr="00F74B87" w:rsidRDefault="004F06CF" w:rsidP="004F06CF">
                            <w:pPr>
                              <w:jc w:val="center"/>
                              <w:rPr>
                                <w:i/>
                              </w:rPr>
                            </w:pPr>
                            <w:r w:rsidRPr="00F74B87">
                              <w:rPr>
                                <w:i/>
                              </w:rPr>
                              <w:t>Place patient sticker here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CF5F57" w:rsidRPr="00CF5F57">
              <w:rPr>
                <w:b/>
                <w:color w:val="FFFFFF" w:themeColor="background1"/>
                <w:sz w:val="28"/>
              </w:rPr>
              <w:t>Form A: Emergency Department</w:t>
            </w:r>
          </w:p>
        </w:tc>
      </w:tr>
      <w:tr w:rsidR="00CF5F57" w:rsidTr="00F87D11">
        <w:trPr>
          <w:trHeight w:val="415"/>
        </w:trPr>
        <w:tc>
          <w:tcPr>
            <w:tcW w:w="9242" w:type="dxa"/>
            <w:gridSpan w:val="5"/>
            <w:tcBorders>
              <w:top w:val="single" w:sz="4" w:space="0" w:color="F79646" w:themeColor="accent6"/>
              <w:left w:val="nil"/>
              <w:bottom w:val="single" w:sz="4" w:space="0" w:color="F79646" w:themeColor="accent6"/>
              <w:right w:val="nil"/>
            </w:tcBorders>
            <w:vAlign w:val="center"/>
          </w:tcPr>
          <w:p w:rsidR="00CF5F57" w:rsidRPr="00CF5F57" w:rsidRDefault="004F06CF" w:rsidP="00F87D11">
            <w:pPr>
              <w:jc w:val="center"/>
              <w:rPr>
                <w:b/>
              </w:rPr>
            </w:pPr>
            <w:r>
              <w:rPr>
                <w:b/>
                <w:sz w:val="24"/>
              </w:rPr>
              <w:t>Section</w:t>
            </w:r>
            <w:r w:rsidR="00CF5F57" w:rsidRPr="004F06CF">
              <w:rPr>
                <w:b/>
                <w:sz w:val="24"/>
              </w:rPr>
              <w:t xml:space="preserve"> 1: FLOWCHART</w:t>
            </w:r>
          </w:p>
        </w:tc>
      </w:tr>
      <w:tr w:rsidR="00CF5F57" w:rsidTr="00431F61">
        <w:tc>
          <w:tcPr>
            <w:tcW w:w="9242" w:type="dxa"/>
            <w:gridSpan w:val="5"/>
            <w:tcBorders>
              <w:top w:val="single" w:sz="4" w:space="0" w:color="F79646" w:themeColor="accent6"/>
              <w:left w:val="single" w:sz="4" w:space="0" w:color="F79646" w:themeColor="accent6"/>
              <w:bottom w:val="single" w:sz="4" w:space="0" w:color="F79646" w:themeColor="accent6"/>
              <w:right w:val="single" w:sz="4" w:space="0" w:color="F79646" w:themeColor="accent6"/>
            </w:tcBorders>
          </w:tcPr>
          <w:p w:rsidR="00CF5F57" w:rsidRDefault="00CF5F57" w:rsidP="00CF5F57">
            <w:pPr>
              <w:jc w:val="center"/>
            </w:pPr>
            <w:r>
              <w:object w:dxaOrig="9697" w:dyaOrig="1551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1.75pt;height:612.75pt" o:ole="">
                  <v:imagedata r:id="rId6" o:title=""/>
                </v:shape>
                <o:OLEObject Type="Embed" ProgID="Visio.Drawing.15" ShapeID="_x0000_i1025" DrawAspect="Content" ObjectID="_1548841091" r:id="rId7"/>
              </w:object>
            </w:r>
          </w:p>
        </w:tc>
      </w:tr>
      <w:tr w:rsidR="004F06CF" w:rsidRPr="00CF5F57" w:rsidTr="00431F61">
        <w:tc>
          <w:tcPr>
            <w:tcW w:w="2336" w:type="dxa"/>
            <w:tcBorders>
              <w:top w:val="single" w:sz="4" w:space="0" w:color="F79646" w:themeColor="accent6"/>
              <w:left w:val="single" w:sz="4" w:space="0" w:color="F79646" w:themeColor="accent6"/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79646" w:themeFill="accent6"/>
            <w:vAlign w:val="center"/>
          </w:tcPr>
          <w:p w:rsidR="004F06CF" w:rsidRPr="00CF5F57" w:rsidRDefault="004F06CF" w:rsidP="00106AC0">
            <w:pPr>
              <w:jc w:val="center"/>
              <w:rPr>
                <w:b/>
                <w:color w:val="FFFFFF" w:themeColor="background1"/>
                <w:sz w:val="32"/>
                <w:szCs w:val="32"/>
              </w:rPr>
            </w:pPr>
            <w:r w:rsidRPr="00CF5F57">
              <w:rPr>
                <w:b/>
                <w:color w:val="FFFFFF" w:themeColor="background1"/>
                <w:sz w:val="56"/>
                <w:szCs w:val="32"/>
              </w:rPr>
              <w:lastRenderedPageBreak/>
              <w:t>NEURO</w:t>
            </w:r>
          </w:p>
        </w:tc>
        <w:tc>
          <w:tcPr>
            <w:tcW w:w="1474" w:type="dxa"/>
            <w:tcBorders>
              <w:top w:val="single" w:sz="4" w:space="0" w:color="F79646" w:themeColor="accent6"/>
              <w:left w:val="single" w:sz="4" w:space="0" w:color="F79646" w:themeColor="accent6"/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79646" w:themeFill="accent6"/>
            <w:vAlign w:val="center"/>
          </w:tcPr>
          <w:p w:rsidR="004F06CF" w:rsidRPr="00CF5F57" w:rsidRDefault="004F06CF" w:rsidP="00106AC0">
            <w:pPr>
              <w:rPr>
                <w:b/>
                <w:color w:val="FFFFFF" w:themeColor="background1"/>
                <w:sz w:val="32"/>
                <w:szCs w:val="32"/>
              </w:rPr>
            </w:pPr>
            <w:r w:rsidRPr="00CF5F57">
              <w:rPr>
                <w:b/>
                <w:color w:val="FFFFFF" w:themeColor="background1"/>
                <w:sz w:val="32"/>
                <w:szCs w:val="32"/>
              </w:rPr>
              <w:t>ALERT</w:t>
            </w:r>
          </w:p>
        </w:tc>
        <w:tc>
          <w:tcPr>
            <w:tcW w:w="5432" w:type="dxa"/>
            <w:gridSpan w:val="3"/>
            <w:tcBorders>
              <w:top w:val="single" w:sz="4" w:space="0" w:color="F79646" w:themeColor="accent6"/>
              <w:left w:val="single" w:sz="4" w:space="0" w:color="F79646" w:themeColor="accent6"/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79646" w:themeFill="accent6"/>
            <w:vAlign w:val="center"/>
          </w:tcPr>
          <w:p w:rsidR="004F06CF" w:rsidRPr="00CF5F57" w:rsidRDefault="004F06CF" w:rsidP="00106AC0">
            <w:pPr>
              <w:jc w:val="center"/>
              <w:rPr>
                <w:b/>
                <w:color w:val="FFFFFF" w:themeColor="background1"/>
              </w:rPr>
            </w:pPr>
            <w:r w:rsidRPr="00CF5F57">
              <w:rPr>
                <w:b/>
                <w:color w:val="FFFFFF" w:themeColor="background1"/>
                <w:sz w:val="28"/>
              </w:rPr>
              <w:t>Form A: Emergency Department</w:t>
            </w:r>
          </w:p>
        </w:tc>
      </w:tr>
      <w:tr w:rsidR="004F06CF" w:rsidRPr="00CF5F57" w:rsidTr="00F87D11">
        <w:trPr>
          <w:trHeight w:val="557"/>
        </w:trPr>
        <w:tc>
          <w:tcPr>
            <w:tcW w:w="9242" w:type="dxa"/>
            <w:gridSpan w:val="5"/>
            <w:tcBorders>
              <w:top w:val="single" w:sz="4" w:space="0" w:color="F79646" w:themeColor="accent6"/>
              <w:left w:val="nil"/>
              <w:bottom w:val="single" w:sz="4" w:space="0" w:color="F79646" w:themeColor="accent6"/>
              <w:right w:val="nil"/>
            </w:tcBorders>
            <w:vAlign w:val="center"/>
          </w:tcPr>
          <w:p w:rsidR="004F06CF" w:rsidRPr="00CF5F57" w:rsidRDefault="004F06CF" w:rsidP="00F87D11">
            <w:pPr>
              <w:jc w:val="center"/>
              <w:rPr>
                <w:b/>
              </w:rPr>
            </w:pPr>
            <w:r>
              <w:rPr>
                <w:b/>
                <w:sz w:val="24"/>
              </w:rPr>
              <w:t>Section</w:t>
            </w:r>
            <w:r w:rsidRPr="004F06CF">
              <w:rPr>
                <w:b/>
                <w:sz w:val="24"/>
              </w:rPr>
              <w:t xml:space="preserve"> 2: </w:t>
            </w:r>
            <w:r w:rsidR="00FC77DD">
              <w:rPr>
                <w:rFonts w:cs="Arial"/>
                <w:b/>
                <w:sz w:val="24"/>
              </w:rPr>
              <w:t>‘</w:t>
            </w:r>
            <w:r w:rsidRPr="004F06CF">
              <w:rPr>
                <w:b/>
                <w:sz w:val="24"/>
              </w:rPr>
              <w:t>NEURO ALERT</w:t>
            </w:r>
            <w:r w:rsidR="00FC77DD">
              <w:rPr>
                <w:rFonts w:cs="Arial"/>
                <w:b/>
                <w:sz w:val="24"/>
              </w:rPr>
              <w:t>’</w:t>
            </w:r>
            <w:r>
              <w:rPr>
                <w:b/>
                <w:sz w:val="24"/>
              </w:rPr>
              <w:t xml:space="preserve"> </w:t>
            </w:r>
            <w:r w:rsidR="008313FB">
              <w:rPr>
                <w:rFonts w:cs="Arial"/>
                <w:b/>
                <w:sz w:val="24"/>
              </w:rPr>
              <w:t>−</w:t>
            </w:r>
            <w:r>
              <w:rPr>
                <w:b/>
                <w:sz w:val="24"/>
              </w:rPr>
              <w:t xml:space="preserve"> </w:t>
            </w:r>
            <w:r w:rsidR="008313FB">
              <w:rPr>
                <w:b/>
                <w:sz w:val="24"/>
              </w:rPr>
              <w:t>Emergency Department m</w:t>
            </w:r>
            <w:r>
              <w:rPr>
                <w:b/>
                <w:sz w:val="24"/>
              </w:rPr>
              <w:t>edical assessment</w:t>
            </w:r>
          </w:p>
        </w:tc>
      </w:tr>
      <w:tr w:rsidR="009A7A95" w:rsidRPr="00CF5F57" w:rsidTr="00473757">
        <w:tc>
          <w:tcPr>
            <w:tcW w:w="7514" w:type="dxa"/>
            <w:gridSpan w:val="4"/>
            <w:tcBorders>
              <w:top w:val="single" w:sz="4" w:space="0" w:color="F79646" w:themeColor="accent6"/>
              <w:left w:val="single" w:sz="4" w:space="0" w:color="F79646" w:themeColor="accent6"/>
              <w:bottom w:val="single" w:sz="4" w:space="0" w:color="F79646" w:themeColor="accent6"/>
              <w:right w:val="single" w:sz="4" w:space="0" w:color="F79646" w:themeColor="accent6"/>
            </w:tcBorders>
          </w:tcPr>
          <w:p w:rsidR="009A7A95" w:rsidRDefault="009A7A95" w:rsidP="004F06CF">
            <w:pPr>
              <w:rPr>
                <w:b/>
              </w:rPr>
            </w:pPr>
            <w:r>
              <w:rPr>
                <w:b/>
              </w:rPr>
              <w:t xml:space="preserve">Blood glucose level                               </w:t>
            </w:r>
          </w:p>
          <w:p w:rsidR="009A7A95" w:rsidRPr="009A7A95" w:rsidRDefault="009A7A95" w:rsidP="009A7A95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w:r w:rsidRPr="008313FB">
              <w:t>&gt; 3.6 mmol/l</w:t>
            </w:r>
            <w:r>
              <w:t xml:space="preserve">? </w:t>
            </w:r>
            <w:r>
              <w:rPr>
                <w:i/>
              </w:rPr>
              <w:t>(If lower: treat</w:t>
            </w:r>
            <w:r w:rsidR="008B15A4">
              <w:rPr>
                <w:i/>
              </w:rPr>
              <w:t xml:space="preserve"> before proceeding</w:t>
            </w:r>
            <w:r>
              <w:rPr>
                <w:i/>
              </w:rPr>
              <w:t>)</w:t>
            </w:r>
          </w:p>
        </w:tc>
        <w:tc>
          <w:tcPr>
            <w:tcW w:w="1728" w:type="dxa"/>
            <w:tcBorders>
              <w:top w:val="single" w:sz="4" w:space="0" w:color="F79646" w:themeColor="accent6"/>
              <w:left w:val="single" w:sz="4" w:space="0" w:color="F79646" w:themeColor="accent6"/>
              <w:bottom w:val="single" w:sz="4" w:space="0" w:color="F79646" w:themeColor="accent6"/>
              <w:right w:val="single" w:sz="4" w:space="0" w:color="F79646" w:themeColor="accent6"/>
            </w:tcBorders>
            <w:vAlign w:val="center"/>
          </w:tcPr>
          <w:p w:rsidR="009A7A95" w:rsidRPr="009A7A95" w:rsidRDefault="009A7A95" w:rsidP="009A7A95">
            <w:pPr>
              <w:jc w:val="center"/>
              <w:rPr>
                <w:b/>
                <w:vertAlign w:val="subscript"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  </w:t>
            </w: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NO</w:t>
            </w:r>
          </w:p>
        </w:tc>
      </w:tr>
      <w:tr w:rsidR="009A7A95" w:rsidRPr="00CF5F57" w:rsidTr="00473757">
        <w:tc>
          <w:tcPr>
            <w:tcW w:w="7514" w:type="dxa"/>
            <w:gridSpan w:val="4"/>
            <w:tcBorders>
              <w:top w:val="single" w:sz="4" w:space="0" w:color="F79646" w:themeColor="accent6"/>
              <w:left w:val="single" w:sz="4" w:space="0" w:color="F79646" w:themeColor="accent6"/>
              <w:bottom w:val="single" w:sz="4" w:space="0" w:color="F79646" w:themeColor="accent6"/>
              <w:right w:val="single" w:sz="4" w:space="0" w:color="F79646" w:themeColor="accent6"/>
            </w:tcBorders>
          </w:tcPr>
          <w:p w:rsidR="009A7A95" w:rsidRDefault="009A7A95" w:rsidP="004F06CF">
            <w:pPr>
              <w:rPr>
                <w:b/>
              </w:rPr>
            </w:pPr>
            <w:r>
              <w:rPr>
                <w:b/>
              </w:rPr>
              <w:t>Pre-morbid functioning</w:t>
            </w:r>
          </w:p>
          <w:p w:rsidR="009A7A95" w:rsidRPr="004F06CF" w:rsidRDefault="009A7A95" w:rsidP="009A7A95">
            <w:pPr>
              <w:pStyle w:val="ListParagraph"/>
              <w:numPr>
                <w:ilvl w:val="0"/>
                <w:numId w:val="1"/>
              </w:numPr>
            </w:pPr>
            <w:r w:rsidRPr="004F06CF">
              <w:t>Independent, and no history of severe cognitive dysfunction or terminal illness?</w:t>
            </w:r>
            <w:r w:rsidRPr="004F06CF">
              <w:rPr>
                <w:i/>
              </w:rPr>
              <w:t xml:space="preserve"> </w:t>
            </w:r>
            <w:r w:rsidR="008B15A4">
              <w:rPr>
                <w:i/>
              </w:rPr>
              <w:t>(If uncertain:</w:t>
            </w:r>
            <w:r w:rsidRPr="004F06CF">
              <w:rPr>
                <w:i/>
              </w:rPr>
              <w:t xml:space="preserve"> assume normality)</w:t>
            </w:r>
          </w:p>
        </w:tc>
        <w:tc>
          <w:tcPr>
            <w:tcW w:w="1728" w:type="dxa"/>
            <w:tcBorders>
              <w:top w:val="single" w:sz="4" w:space="0" w:color="F79646" w:themeColor="accent6"/>
              <w:left w:val="single" w:sz="4" w:space="0" w:color="F79646" w:themeColor="accent6"/>
              <w:bottom w:val="single" w:sz="4" w:space="0" w:color="F79646" w:themeColor="accent6"/>
              <w:right w:val="single" w:sz="4" w:space="0" w:color="F79646" w:themeColor="accent6"/>
            </w:tcBorders>
            <w:vAlign w:val="center"/>
          </w:tcPr>
          <w:p w:rsidR="009A7A95" w:rsidRPr="009A7A95" w:rsidRDefault="006D03BC" w:rsidP="00106AC0">
            <w:pPr>
              <w:jc w:val="center"/>
              <w:rPr>
                <w:b/>
                <w:vertAlign w:val="subscript"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  </w:t>
            </w: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NO</w:t>
            </w:r>
          </w:p>
        </w:tc>
      </w:tr>
      <w:tr w:rsidR="009A7A95" w:rsidRPr="00CF5F57" w:rsidTr="006D03BC">
        <w:tc>
          <w:tcPr>
            <w:tcW w:w="7514" w:type="dxa"/>
            <w:gridSpan w:val="4"/>
            <w:tcBorders>
              <w:top w:val="single" w:sz="4" w:space="0" w:color="F79646" w:themeColor="accent6"/>
              <w:left w:val="single" w:sz="4" w:space="0" w:color="F79646" w:themeColor="accent6"/>
              <w:bottom w:val="single" w:sz="4" w:space="0" w:color="F79646" w:themeColor="accent6"/>
              <w:right w:val="single" w:sz="4" w:space="0" w:color="F79646" w:themeColor="accent6"/>
            </w:tcBorders>
          </w:tcPr>
          <w:p w:rsidR="009A7A95" w:rsidRDefault="009A7A95" w:rsidP="004F06CF">
            <w:pPr>
              <w:rPr>
                <w:b/>
              </w:rPr>
            </w:pPr>
            <w:r>
              <w:rPr>
                <w:b/>
              </w:rPr>
              <w:t>Time of symptom onset</w:t>
            </w:r>
          </w:p>
          <w:p w:rsidR="009A7A95" w:rsidRDefault="009A7A95" w:rsidP="009A7A95">
            <w:pPr>
              <w:pStyle w:val="ListParagraph"/>
              <w:numPr>
                <w:ilvl w:val="0"/>
                <w:numId w:val="1"/>
              </w:numPr>
            </w:pPr>
            <w:r>
              <w:t xml:space="preserve">Symptom onset </w:t>
            </w:r>
            <w:r w:rsidRPr="009A7A95">
              <w:rPr>
                <w:rFonts w:cs="Arial"/>
              </w:rPr>
              <w:t>≤</w:t>
            </w:r>
            <w:r>
              <w:t xml:space="preserve"> 4 hours ago? </w:t>
            </w:r>
            <w:r w:rsidRPr="004F06CF">
              <w:rPr>
                <w:i/>
              </w:rPr>
              <w:t xml:space="preserve">(If </w:t>
            </w:r>
            <w:r w:rsidR="008B15A4">
              <w:rPr>
                <w:i/>
              </w:rPr>
              <w:t>time unknown:</w:t>
            </w:r>
            <w:r w:rsidRPr="004F06CF">
              <w:rPr>
                <w:i/>
              </w:rPr>
              <w:t xml:space="preserve"> </w:t>
            </w:r>
            <w:r>
              <w:rPr>
                <w:i/>
              </w:rPr>
              <w:t>as</w:t>
            </w:r>
            <w:r w:rsidRPr="004F06CF">
              <w:rPr>
                <w:i/>
              </w:rPr>
              <w:t>sume &gt;4 hours)</w:t>
            </w:r>
          </w:p>
        </w:tc>
        <w:tc>
          <w:tcPr>
            <w:tcW w:w="1728" w:type="dxa"/>
            <w:tcBorders>
              <w:top w:val="single" w:sz="4" w:space="0" w:color="F79646" w:themeColor="accent6"/>
              <w:left w:val="single" w:sz="4" w:space="0" w:color="F79646" w:themeColor="accent6"/>
              <w:bottom w:val="single" w:sz="4" w:space="0" w:color="F79646" w:themeColor="accent6"/>
              <w:right w:val="single" w:sz="4" w:space="0" w:color="F79646" w:themeColor="accent6"/>
            </w:tcBorders>
            <w:vAlign w:val="center"/>
          </w:tcPr>
          <w:p w:rsidR="009A7A95" w:rsidRPr="009A7A95" w:rsidRDefault="006D03BC" w:rsidP="00106AC0">
            <w:pPr>
              <w:jc w:val="center"/>
              <w:rPr>
                <w:b/>
                <w:vertAlign w:val="subscript"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  </w:t>
            </w: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NO</w:t>
            </w:r>
          </w:p>
        </w:tc>
      </w:tr>
      <w:tr w:rsidR="00473757" w:rsidRPr="00CF5F57" w:rsidTr="006D03BC">
        <w:tc>
          <w:tcPr>
            <w:tcW w:w="5070" w:type="dxa"/>
            <w:gridSpan w:val="3"/>
            <w:tcBorders>
              <w:top w:val="single" w:sz="4" w:space="0" w:color="F79646" w:themeColor="accent6"/>
              <w:left w:val="single" w:sz="4" w:space="0" w:color="F79646" w:themeColor="accent6"/>
              <w:bottom w:val="nil"/>
              <w:right w:val="nil"/>
            </w:tcBorders>
          </w:tcPr>
          <w:p w:rsidR="00473757" w:rsidRDefault="00473757" w:rsidP="004F06CF">
            <w:pPr>
              <w:rPr>
                <w:b/>
              </w:rPr>
            </w:pPr>
            <w:r>
              <w:rPr>
                <w:b/>
              </w:rPr>
              <w:t>ROSIER score</w:t>
            </w:r>
          </w:p>
        </w:tc>
        <w:tc>
          <w:tcPr>
            <w:tcW w:w="2444" w:type="dxa"/>
            <w:tcBorders>
              <w:top w:val="single" w:sz="4" w:space="0" w:color="F79646" w:themeColor="accent6"/>
              <w:left w:val="nil"/>
              <w:bottom w:val="single" w:sz="4" w:space="0" w:color="F79646" w:themeColor="accent6"/>
              <w:right w:val="nil"/>
            </w:tcBorders>
          </w:tcPr>
          <w:p w:rsidR="00473757" w:rsidRDefault="00473757" w:rsidP="004F06CF">
            <w:pPr>
              <w:rPr>
                <w:b/>
              </w:rPr>
            </w:pPr>
          </w:p>
        </w:tc>
        <w:tc>
          <w:tcPr>
            <w:tcW w:w="1728" w:type="dxa"/>
            <w:vMerge w:val="restart"/>
            <w:tcBorders>
              <w:top w:val="single" w:sz="4" w:space="0" w:color="F79646" w:themeColor="accent6"/>
              <w:left w:val="nil"/>
              <w:bottom w:val="nil"/>
              <w:right w:val="single" w:sz="4" w:space="0" w:color="F79646" w:themeColor="accent6"/>
            </w:tcBorders>
            <w:vAlign w:val="center"/>
          </w:tcPr>
          <w:p w:rsidR="00473757" w:rsidRPr="009A7A95" w:rsidRDefault="00473757" w:rsidP="00106AC0">
            <w:pPr>
              <w:jc w:val="center"/>
              <w:rPr>
                <w:rFonts w:cs="Arial"/>
                <w:b/>
                <w:sz w:val="32"/>
              </w:rPr>
            </w:pPr>
          </w:p>
        </w:tc>
      </w:tr>
      <w:tr w:rsidR="00473757" w:rsidRPr="00CF5F57" w:rsidTr="006D03BC">
        <w:tc>
          <w:tcPr>
            <w:tcW w:w="5070" w:type="dxa"/>
            <w:gridSpan w:val="3"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</w:tcPr>
          <w:p w:rsidR="00473757" w:rsidRPr="00473757" w:rsidRDefault="00473757" w:rsidP="004F06CF">
            <w:pPr>
              <w:pStyle w:val="ListParagraph"/>
              <w:numPr>
                <w:ilvl w:val="0"/>
                <w:numId w:val="1"/>
              </w:numPr>
            </w:pPr>
            <w:r w:rsidRPr="009A7A95">
              <w:t>Has there been loss of consciousness or syncope?</w:t>
            </w:r>
          </w:p>
        </w:tc>
        <w:tc>
          <w:tcPr>
            <w:tcW w:w="2444" w:type="dxa"/>
            <w:tcBorders>
              <w:top w:val="single" w:sz="4" w:space="0" w:color="F79646" w:themeColor="accent6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</w:tcPr>
          <w:p w:rsidR="00473757" w:rsidRDefault="00473757" w:rsidP="004F06CF">
            <w:pPr>
              <w:rPr>
                <w:b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(</w:t>
            </w:r>
            <w:r>
              <w:rPr>
                <w:rFonts w:cs="Arial"/>
                <w:b/>
              </w:rPr>
              <w:t>−</w:t>
            </w:r>
            <w:r>
              <w:rPr>
                <w:b/>
              </w:rPr>
              <w:t xml:space="preserve">1)   </w:t>
            </w: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NO (0)</w:t>
            </w:r>
          </w:p>
        </w:tc>
        <w:tc>
          <w:tcPr>
            <w:tcW w:w="1728" w:type="dxa"/>
            <w:vMerge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  <w:vAlign w:val="center"/>
          </w:tcPr>
          <w:p w:rsidR="00473757" w:rsidRPr="009A7A95" w:rsidRDefault="00473757" w:rsidP="00106AC0">
            <w:pPr>
              <w:jc w:val="center"/>
              <w:rPr>
                <w:rFonts w:cs="Arial"/>
                <w:b/>
                <w:sz w:val="32"/>
              </w:rPr>
            </w:pPr>
          </w:p>
        </w:tc>
      </w:tr>
      <w:tr w:rsidR="00473757" w:rsidRPr="00CF5F57" w:rsidTr="006D03BC">
        <w:tc>
          <w:tcPr>
            <w:tcW w:w="5070" w:type="dxa"/>
            <w:gridSpan w:val="3"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</w:tcPr>
          <w:p w:rsidR="00473757" w:rsidRPr="00473757" w:rsidRDefault="00473757" w:rsidP="004F06CF">
            <w:pPr>
              <w:pStyle w:val="ListParagraph"/>
              <w:numPr>
                <w:ilvl w:val="0"/>
                <w:numId w:val="1"/>
              </w:numPr>
            </w:pPr>
            <w:r w:rsidRPr="009A7A95">
              <w:t>Has there been seizure activity?</w:t>
            </w:r>
          </w:p>
        </w:tc>
        <w:tc>
          <w:tcPr>
            <w:tcW w:w="2444" w:type="dxa"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</w:tcPr>
          <w:p w:rsidR="00473757" w:rsidRDefault="00473757" w:rsidP="004F06CF">
            <w:pPr>
              <w:rPr>
                <w:b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(</w:t>
            </w:r>
            <w:r>
              <w:rPr>
                <w:rFonts w:cs="Arial"/>
                <w:b/>
              </w:rPr>
              <w:t>−</w:t>
            </w:r>
            <w:r>
              <w:rPr>
                <w:b/>
              </w:rPr>
              <w:t xml:space="preserve">1)   </w:t>
            </w: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NO (0)</w:t>
            </w:r>
          </w:p>
        </w:tc>
        <w:tc>
          <w:tcPr>
            <w:tcW w:w="1728" w:type="dxa"/>
            <w:vMerge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  <w:vAlign w:val="center"/>
          </w:tcPr>
          <w:p w:rsidR="00473757" w:rsidRPr="009A7A95" w:rsidRDefault="00473757" w:rsidP="00106AC0">
            <w:pPr>
              <w:jc w:val="center"/>
              <w:rPr>
                <w:rFonts w:cs="Arial"/>
                <w:b/>
                <w:sz w:val="32"/>
              </w:rPr>
            </w:pPr>
          </w:p>
        </w:tc>
      </w:tr>
      <w:tr w:rsidR="00473757" w:rsidRPr="00CF5F57" w:rsidTr="006D03BC">
        <w:tc>
          <w:tcPr>
            <w:tcW w:w="5070" w:type="dxa"/>
            <w:gridSpan w:val="3"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</w:tcPr>
          <w:p w:rsidR="00473757" w:rsidRPr="00473757" w:rsidRDefault="00473757" w:rsidP="004F06CF">
            <w:pPr>
              <w:pStyle w:val="ListParagraph"/>
              <w:numPr>
                <w:ilvl w:val="0"/>
                <w:numId w:val="1"/>
              </w:numPr>
            </w:pPr>
            <w:r w:rsidRPr="009A7A95">
              <w:t>Is ther</w:t>
            </w:r>
            <w:r>
              <w:t>e a new acute onset (or on awak</w:t>
            </w:r>
            <w:r w:rsidRPr="009A7A95">
              <w:t>ing from sleep) of:</w:t>
            </w:r>
          </w:p>
        </w:tc>
        <w:tc>
          <w:tcPr>
            <w:tcW w:w="2444" w:type="dxa"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</w:tcPr>
          <w:p w:rsidR="00473757" w:rsidRDefault="00473757" w:rsidP="004F06CF">
            <w:pPr>
              <w:rPr>
                <w:b/>
              </w:rPr>
            </w:pPr>
          </w:p>
        </w:tc>
        <w:tc>
          <w:tcPr>
            <w:tcW w:w="1728" w:type="dxa"/>
            <w:vMerge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  <w:vAlign w:val="center"/>
          </w:tcPr>
          <w:p w:rsidR="00473757" w:rsidRPr="009A7A95" w:rsidRDefault="00473757" w:rsidP="00106AC0">
            <w:pPr>
              <w:jc w:val="center"/>
              <w:rPr>
                <w:rFonts w:cs="Arial"/>
                <w:b/>
                <w:sz w:val="32"/>
              </w:rPr>
            </w:pPr>
          </w:p>
        </w:tc>
      </w:tr>
      <w:tr w:rsidR="00473757" w:rsidRPr="00CF5F57" w:rsidTr="006D03BC">
        <w:tc>
          <w:tcPr>
            <w:tcW w:w="5070" w:type="dxa"/>
            <w:gridSpan w:val="3"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  <w:vAlign w:val="center"/>
          </w:tcPr>
          <w:p w:rsidR="00473757" w:rsidRPr="00473757" w:rsidRDefault="00473757" w:rsidP="00473757">
            <w:pPr>
              <w:pStyle w:val="ListParagraph"/>
              <w:numPr>
                <w:ilvl w:val="1"/>
                <w:numId w:val="1"/>
              </w:numPr>
            </w:pPr>
            <w:r>
              <w:t>Asymmetric facial weakness?</w:t>
            </w:r>
          </w:p>
        </w:tc>
        <w:tc>
          <w:tcPr>
            <w:tcW w:w="2444" w:type="dxa"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</w:tcPr>
          <w:p w:rsidR="00473757" w:rsidRDefault="00473757" w:rsidP="004F06CF">
            <w:pPr>
              <w:rPr>
                <w:b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(</w:t>
            </w:r>
            <w:r>
              <w:rPr>
                <w:rFonts w:cs="Arial"/>
                <w:b/>
              </w:rPr>
              <w:t>+</w:t>
            </w:r>
            <w:r>
              <w:rPr>
                <w:b/>
              </w:rPr>
              <w:t xml:space="preserve">1)   </w:t>
            </w: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NO (0)</w:t>
            </w:r>
          </w:p>
        </w:tc>
        <w:tc>
          <w:tcPr>
            <w:tcW w:w="1728" w:type="dxa"/>
            <w:vMerge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  <w:vAlign w:val="center"/>
          </w:tcPr>
          <w:p w:rsidR="00473757" w:rsidRPr="009A7A95" w:rsidRDefault="00473757" w:rsidP="00106AC0">
            <w:pPr>
              <w:jc w:val="center"/>
              <w:rPr>
                <w:rFonts w:cs="Arial"/>
                <w:b/>
                <w:sz w:val="32"/>
              </w:rPr>
            </w:pPr>
          </w:p>
        </w:tc>
      </w:tr>
      <w:tr w:rsidR="00473757" w:rsidRPr="00CF5F57" w:rsidTr="006D03BC">
        <w:tc>
          <w:tcPr>
            <w:tcW w:w="5070" w:type="dxa"/>
            <w:gridSpan w:val="3"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  <w:vAlign w:val="center"/>
          </w:tcPr>
          <w:p w:rsidR="00473757" w:rsidRPr="00473757" w:rsidRDefault="00473757" w:rsidP="00473757">
            <w:pPr>
              <w:pStyle w:val="ListParagraph"/>
              <w:numPr>
                <w:ilvl w:val="1"/>
                <w:numId w:val="1"/>
              </w:numPr>
            </w:pPr>
            <w:r>
              <w:t>Asymmetric arm weakness?</w:t>
            </w:r>
          </w:p>
        </w:tc>
        <w:tc>
          <w:tcPr>
            <w:tcW w:w="2444" w:type="dxa"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</w:tcPr>
          <w:p w:rsidR="00473757" w:rsidRDefault="00473757" w:rsidP="004F06CF">
            <w:pPr>
              <w:rPr>
                <w:b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(</w:t>
            </w:r>
            <w:r>
              <w:rPr>
                <w:rFonts w:cs="Arial"/>
                <w:b/>
              </w:rPr>
              <w:t>+</w:t>
            </w:r>
            <w:r>
              <w:rPr>
                <w:b/>
              </w:rPr>
              <w:t xml:space="preserve">1)   </w:t>
            </w: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NO (0)</w:t>
            </w:r>
          </w:p>
        </w:tc>
        <w:tc>
          <w:tcPr>
            <w:tcW w:w="1728" w:type="dxa"/>
            <w:vMerge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  <w:vAlign w:val="center"/>
          </w:tcPr>
          <w:p w:rsidR="00473757" w:rsidRPr="009A7A95" w:rsidRDefault="00473757" w:rsidP="00106AC0">
            <w:pPr>
              <w:jc w:val="center"/>
              <w:rPr>
                <w:rFonts w:cs="Arial"/>
                <w:b/>
                <w:sz w:val="32"/>
              </w:rPr>
            </w:pPr>
          </w:p>
        </w:tc>
      </w:tr>
      <w:tr w:rsidR="00473757" w:rsidRPr="00CF5F57" w:rsidTr="006D03BC">
        <w:tc>
          <w:tcPr>
            <w:tcW w:w="5070" w:type="dxa"/>
            <w:gridSpan w:val="3"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  <w:vAlign w:val="center"/>
          </w:tcPr>
          <w:p w:rsidR="00473757" w:rsidRPr="00473757" w:rsidRDefault="00473757" w:rsidP="00473757">
            <w:pPr>
              <w:pStyle w:val="ListParagraph"/>
              <w:numPr>
                <w:ilvl w:val="1"/>
                <w:numId w:val="1"/>
              </w:numPr>
            </w:pPr>
            <w:r>
              <w:t>Asymmetric leg weakness?</w:t>
            </w:r>
          </w:p>
        </w:tc>
        <w:tc>
          <w:tcPr>
            <w:tcW w:w="2444" w:type="dxa"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</w:tcPr>
          <w:p w:rsidR="00473757" w:rsidRDefault="00473757" w:rsidP="004F06CF">
            <w:pPr>
              <w:rPr>
                <w:b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(</w:t>
            </w:r>
            <w:r>
              <w:rPr>
                <w:rFonts w:cs="Arial"/>
                <w:b/>
              </w:rPr>
              <w:t>+</w:t>
            </w:r>
            <w:r>
              <w:rPr>
                <w:b/>
              </w:rPr>
              <w:t xml:space="preserve">1)   </w:t>
            </w: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NO (0)</w:t>
            </w:r>
          </w:p>
        </w:tc>
        <w:tc>
          <w:tcPr>
            <w:tcW w:w="1728" w:type="dxa"/>
            <w:vMerge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  <w:vAlign w:val="center"/>
          </w:tcPr>
          <w:p w:rsidR="00473757" w:rsidRPr="009A7A95" w:rsidRDefault="00473757" w:rsidP="00106AC0">
            <w:pPr>
              <w:jc w:val="center"/>
              <w:rPr>
                <w:rFonts w:cs="Arial"/>
                <w:b/>
                <w:sz w:val="32"/>
              </w:rPr>
            </w:pPr>
          </w:p>
        </w:tc>
      </w:tr>
      <w:tr w:rsidR="00473757" w:rsidRPr="00CF5F57" w:rsidTr="006D03BC">
        <w:tc>
          <w:tcPr>
            <w:tcW w:w="5070" w:type="dxa"/>
            <w:gridSpan w:val="3"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  <w:vAlign w:val="center"/>
          </w:tcPr>
          <w:p w:rsidR="00473757" w:rsidRPr="00473757" w:rsidRDefault="00473757" w:rsidP="00473757">
            <w:pPr>
              <w:pStyle w:val="ListParagraph"/>
              <w:numPr>
                <w:ilvl w:val="1"/>
                <w:numId w:val="1"/>
              </w:numPr>
            </w:pPr>
            <w:r>
              <w:t>Speech disturbance?</w:t>
            </w:r>
          </w:p>
        </w:tc>
        <w:tc>
          <w:tcPr>
            <w:tcW w:w="2444" w:type="dxa"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</w:tcPr>
          <w:p w:rsidR="00473757" w:rsidRDefault="00473757" w:rsidP="004F06CF">
            <w:pPr>
              <w:rPr>
                <w:b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(</w:t>
            </w:r>
            <w:r>
              <w:rPr>
                <w:rFonts w:cs="Arial"/>
                <w:b/>
              </w:rPr>
              <w:t>+</w:t>
            </w:r>
            <w:r>
              <w:rPr>
                <w:b/>
              </w:rPr>
              <w:t xml:space="preserve">1)   </w:t>
            </w: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NO (0)</w:t>
            </w:r>
          </w:p>
        </w:tc>
        <w:tc>
          <w:tcPr>
            <w:tcW w:w="1728" w:type="dxa"/>
            <w:vMerge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  <w:vAlign w:val="center"/>
          </w:tcPr>
          <w:p w:rsidR="00473757" w:rsidRPr="009A7A95" w:rsidRDefault="00473757" w:rsidP="00106AC0">
            <w:pPr>
              <w:jc w:val="center"/>
              <w:rPr>
                <w:rFonts w:cs="Arial"/>
                <w:b/>
                <w:sz w:val="32"/>
              </w:rPr>
            </w:pPr>
          </w:p>
        </w:tc>
      </w:tr>
      <w:tr w:rsidR="00473757" w:rsidRPr="00CF5F57" w:rsidTr="006D03BC">
        <w:tc>
          <w:tcPr>
            <w:tcW w:w="5070" w:type="dxa"/>
            <w:gridSpan w:val="3"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  <w:vAlign w:val="center"/>
          </w:tcPr>
          <w:p w:rsidR="00473757" w:rsidRPr="00473757" w:rsidRDefault="00473757" w:rsidP="00473757">
            <w:pPr>
              <w:pStyle w:val="ListParagraph"/>
              <w:numPr>
                <w:ilvl w:val="1"/>
                <w:numId w:val="1"/>
              </w:numPr>
              <w:rPr>
                <w:b/>
              </w:rPr>
            </w:pPr>
            <w:r>
              <w:t>Visual field defect?</w:t>
            </w:r>
          </w:p>
        </w:tc>
        <w:tc>
          <w:tcPr>
            <w:tcW w:w="2444" w:type="dxa"/>
            <w:tcBorders>
              <w:top w:val="nil"/>
              <w:left w:val="single" w:sz="4" w:space="0" w:color="F79646" w:themeColor="accent6"/>
              <w:bottom w:val="single" w:sz="4" w:space="0" w:color="F79646" w:themeColor="accent6"/>
              <w:right w:val="single" w:sz="4" w:space="0" w:color="F79646" w:themeColor="accent6"/>
            </w:tcBorders>
          </w:tcPr>
          <w:p w:rsidR="00473757" w:rsidRDefault="00473757" w:rsidP="004F06CF">
            <w:pPr>
              <w:rPr>
                <w:b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(</w:t>
            </w:r>
            <w:r>
              <w:rPr>
                <w:rFonts w:cs="Arial"/>
                <w:b/>
              </w:rPr>
              <w:t>+</w:t>
            </w:r>
            <w:r>
              <w:rPr>
                <w:b/>
              </w:rPr>
              <w:t xml:space="preserve">1)   </w:t>
            </w: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NO (0)</w:t>
            </w:r>
          </w:p>
        </w:tc>
        <w:tc>
          <w:tcPr>
            <w:tcW w:w="1728" w:type="dxa"/>
            <w:vMerge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  <w:vAlign w:val="center"/>
          </w:tcPr>
          <w:p w:rsidR="00473757" w:rsidRPr="009A7A95" w:rsidRDefault="00473757" w:rsidP="00106AC0">
            <w:pPr>
              <w:jc w:val="center"/>
              <w:rPr>
                <w:rFonts w:cs="Arial"/>
                <w:b/>
                <w:sz w:val="32"/>
              </w:rPr>
            </w:pPr>
          </w:p>
        </w:tc>
      </w:tr>
      <w:tr w:rsidR="00473757" w:rsidRPr="00CF5F57" w:rsidTr="006D03BC">
        <w:trPr>
          <w:trHeight w:val="409"/>
        </w:trPr>
        <w:tc>
          <w:tcPr>
            <w:tcW w:w="5070" w:type="dxa"/>
            <w:gridSpan w:val="3"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  <w:vAlign w:val="center"/>
          </w:tcPr>
          <w:p w:rsidR="00473757" w:rsidRDefault="00473757" w:rsidP="00473757">
            <w:pPr>
              <w:jc w:val="right"/>
              <w:rPr>
                <w:b/>
              </w:rPr>
            </w:pPr>
            <w:r>
              <w:rPr>
                <w:b/>
              </w:rPr>
              <w:t>ROSIER score total:</w:t>
            </w:r>
          </w:p>
        </w:tc>
        <w:tc>
          <w:tcPr>
            <w:tcW w:w="2444" w:type="dxa"/>
            <w:tcBorders>
              <w:top w:val="single" w:sz="4" w:space="0" w:color="F79646" w:themeColor="accent6"/>
              <w:left w:val="single" w:sz="4" w:space="0" w:color="F79646" w:themeColor="accent6"/>
              <w:bottom w:val="single" w:sz="4" w:space="0" w:color="F79646" w:themeColor="accent6"/>
              <w:right w:val="single" w:sz="4" w:space="0" w:color="F79646" w:themeColor="accent6"/>
            </w:tcBorders>
          </w:tcPr>
          <w:p w:rsidR="00473757" w:rsidRDefault="00473757" w:rsidP="004F06CF">
            <w:pPr>
              <w:rPr>
                <w:b/>
              </w:rPr>
            </w:pPr>
          </w:p>
        </w:tc>
        <w:tc>
          <w:tcPr>
            <w:tcW w:w="1728" w:type="dxa"/>
            <w:vMerge/>
            <w:tcBorders>
              <w:top w:val="nil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  <w:vAlign w:val="center"/>
          </w:tcPr>
          <w:p w:rsidR="00473757" w:rsidRPr="009A7A95" w:rsidRDefault="00473757" w:rsidP="00106AC0">
            <w:pPr>
              <w:jc w:val="center"/>
              <w:rPr>
                <w:rFonts w:cs="Arial"/>
                <w:b/>
                <w:sz w:val="32"/>
              </w:rPr>
            </w:pPr>
          </w:p>
        </w:tc>
      </w:tr>
      <w:tr w:rsidR="006D03BC" w:rsidRPr="00CF5F57" w:rsidTr="00F74B87">
        <w:tc>
          <w:tcPr>
            <w:tcW w:w="5070" w:type="dxa"/>
            <w:gridSpan w:val="3"/>
            <w:tcBorders>
              <w:top w:val="nil"/>
              <w:left w:val="single" w:sz="4" w:space="0" w:color="F79646" w:themeColor="accent6"/>
              <w:bottom w:val="single" w:sz="4" w:space="0" w:color="F79646" w:themeColor="accent6"/>
              <w:right w:val="nil"/>
            </w:tcBorders>
            <w:vAlign w:val="center"/>
          </w:tcPr>
          <w:p w:rsidR="006D03BC" w:rsidRDefault="006D03BC" w:rsidP="004F06CF">
            <w:pPr>
              <w:rPr>
                <w:b/>
              </w:rPr>
            </w:pPr>
            <w:r>
              <w:rPr>
                <w:b/>
              </w:rPr>
              <w:t xml:space="preserve">Is ROSIER score </w:t>
            </w:r>
            <w:r>
              <w:rPr>
                <w:rFonts w:cs="Arial"/>
                <w:b/>
              </w:rPr>
              <w:t>≥</w:t>
            </w:r>
            <w:r>
              <w:rPr>
                <w:b/>
              </w:rPr>
              <w:t xml:space="preserve"> 1?</w:t>
            </w:r>
          </w:p>
        </w:tc>
        <w:tc>
          <w:tcPr>
            <w:tcW w:w="2444" w:type="dxa"/>
            <w:tcBorders>
              <w:top w:val="single" w:sz="4" w:space="0" w:color="F79646" w:themeColor="accent6"/>
              <w:left w:val="nil"/>
              <w:bottom w:val="single" w:sz="4" w:space="0" w:color="F79646" w:themeColor="accent6"/>
              <w:right w:val="nil"/>
            </w:tcBorders>
            <w:vAlign w:val="center"/>
          </w:tcPr>
          <w:p w:rsidR="006D03BC" w:rsidRDefault="006D03BC" w:rsidP="004F06CF">
            <w:pPr>
              <w:rPr>
                <w:b/>
              </w:rPr>
            </w:pPr>
          </w:p>
        </w:tc>
        <w:tc>
          <w:tcPr>
            <w:tcW w:w="1728" w:type="dxa"/>
            <w:tcBorders>
              <w:top w:val="nil"/>
              <w:left w:val="nil"/>
              <w:bottom w:val="single" w:sz="4" w:space="0" w:color="F79646" w:themeColor="accent6"/>
              <w:right w:val="single" w:sz="4" w:space="0" w:color="F79646" w:themeColor="accent6"/>
            </w:tcBorders>
            <w:vAlign w:val="center"/>
          </w:tcPr>
          <w:p w:rsidR="006D03BC" w:rsidRPr="009A7A95" w:rsidRDefault="006D03BC" w:rsidP="00106AC0">
            <w:pPr>
              <w:jc w:val="center"/>
              <w:rPr>
                <w:rFonts w:cs="Arial"/>
                <w:b/>
                <w:sz w:val="32"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  </w:t>
            </w: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NO</w:t>
            </w:r>
          </w:p>
        </w:tc>
      </w:tr>
      <w:tr w:rsidR="00F74B87" w:rsidRPr="00CF5F57" w:rsidTr="00F74B87">
        <w:tc>
          <w:tcPr>
            <w:tcW w:w="5070" w:type="dxa"/>
            <w:gridSpan w:val="3"/>
            <w:tcBorders>
              <w:top w:val="single" w:sz="4" w:space="0" w:color="F79646" w:themeColor="accent6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</w:tcPr>
          <w:p w:rsidR="00C037E2" w:rsidRPr="006D03BC" w:rsidRDefault="00F74B87" w:rsidP="00F74B87">
            <w:pPr>
              <w:rPr>
                <w:rFonts w:cs="Arial"/>
                <w:b/>
              </w:rPr>
            </w:pPr>
            <w:r>
              <w:rPr>
                <w:b/>
              </w:rPr>
              <w:t xml:space="preserve">If </w:t>
            </w:r>
            <w:r>
              <w:rPr>
                <w:rFonts w:cs="Arial"/>
                <w:b/>
              </w:rPr>
              <w:t>‘YES’ to all questions:</w:t>
            </w:r>
          </w:p>
        </w:tc>
        <w:tc>
          <w:tcPr>
            <w:tcW w:w="4172" w:type="dxa"/>
            <w:gridSpan w:val="2"/>
            <w:tcBorders>
              <w:top w:val="single" w:sz="4" w:space="0" w:color="F79646" w:themeColor="accent6"/>
              <w:left w:val="single" w:sz="4" w:space="0" w:color="F79646" w:themeColor="accent6"/>
              <w:bottom w:val="nil"/>
              <w:right w:val="single" w:sz="4" w:space="0" w:color="F79646" w:themeColor="accent6"/>
            </w:tcBorders>
          </w:tcPr>
          <w:p w:rsidR="00F74B87" w:rsidRPr="00DD2F95" w:rsidRDefault="00F74B87" w:rsidP="00F74B87">
            <w:pPr>
              <w:rPr>
                <w:b/>
              </w:rPr>
            </w:pPr>
            <w:r>
              <w:rPr>
                <w:b/>
              </w:rPr>
              <w:t>Doctor responsible for</w:t>
            </w:r>
            <w:r w:rsidR="001B0FE1">
              <w:rPr>
                <w:b/>
              </w:rPr>
              <w:t xml:space="preserve"> this</w:t>
            </w:r>
            <w:r>
              <w:rPr>
                <w:b/>
              </w:rPr>
              <w:t xml:space="preserve"> assessment:</w:t>
            </w:r>
          </w:p>
        </w:tc>
      </w:tr>
      <w:tr w:rsidR="00F74B87" w:rsidRPr="00CF5F57" w:rsidTr="00C037E2">
        <w:tc>
          <w:tcPr>
            <w:tcW w:w="5070" w:type="dxa"/>
            <w:gridSpan w:val="3"/>
            <w:tcBorders>
              <w:top w:val="nil"/>
              <w:left w:val="single" w:sz="4" w:space="0" w:color="F79646" w:themeColor="accent6"/>
              <w:bottom w:val="single" w:sz="4" w:space="0" w:color="F79646" w:themeColor="accent6"/>
              <w:right w:val="single" w:sz="4" w:space="0" w:color="F79646" w:themeColor="accent6"/>
            </w:tcBorders>
            <w:vAlign w:val="bottom"/>
          </w:tcPr>
          <w:p w:rsidR="00F74B87" w:rsidRDefault="00F74B87" w:rsidP="00F74B87">
            <w:pPr>
              <w:rPr>
                <w:rFonts w:cs="Arial"/>
              </w:rPr>
            </w:pPr>
            <w:r w:rsidRPr="00F74B87">
              <w:rPr>
                <w:rFonts w:cs="Arial"/>
                <w:sz w:val="32"/>
              </w:rPr>
              <w:t>□</w:t>
            </w:r>
            <w:r w:rsidRPr="006D03BC">
              <w:t xml:space="preserve"> Activate </w:t>
            </w:r>
            <w:r w:rsidRPr="00F6697F">
              <w:rPr>
                <w:rFonts w:cs="Arial"/>
                <w:b/>
                <w:color w:val="FF0000"/>
              </w:rPr>
              <w:t>‘NEURO CALL’</w:t>
            </w:r>
            <w:r w:rsidRPr="00F6697F">
              <w:rPr>
                <w:rFonts w:cs="Arial"/>
                <w:color w:val="FF0000"/>
              </w:rPr>
              <w:t xml:space="preserve"> </w:t>
            </w:r>
            <w:r w:rsidRPr="006D03BC">
              <w:rPr>
                <w:rFonts w:cs="Arial"/>
              </w:rPr>
              <w:t>via switchboard</w:t>
            </w:r>
          </w:p>
          <w:p w:rsidR="00737FC4" w:rsidRDefault="00737FC4" w:rsidP="00F74B87">
            <w:pPr>
              <w:rPr>
                <w:rFonts w:cs="Arial"/>
              </w:rPr>
            </w:pPr>
            <w:bookmarkStart w:id="0" w:name="_GoBack"/>
            <w:bookmarkEnd w:id="0"/>
          </w:p>
          <w:p w:rsidR="00737FC4" w:rsidRDefault="00737FC4" w:rsidP="00F74B87">
            <w:pPr>
              <w:rPr>
                <w:rFonts w:cs="Arial"/>
              </w:rPr>
            </w:pPr>
            <w:r>
              <w:rPr>
                <w:rFonts w:cs="Arial"/>
              </w:rPr>
              <w:t xml:space="preserve">     Time activated:</w:t>
            </w:r>
          </w:p>
          <w:p w:rsidR="00737FC4" w:rsidRPr="006D03BC" w:rsidRDefault="00737FC4" w:rsidP="00F74B87">
            <w:pPr>
              <w:rPr>
                <w:rFonts w:cs="Arial"/>
              </w:rPr>
            </w:pPr>
          </w:p>
          <w:p w:rsidR="00F74B87" w:rsidRDefault="00F74B87" w:rsidP="00F74B87">
            <w:pPr>
              <w:rPr>
                <w:rFonts w:cs="Arial"/>
              </w:rPr>
            </w:pPr>
            <w:r w:rsidRPr="006D03BC">
              <w:rPr>
                <w:rFonts w:cs="Arial"/>
                <w:sz w:val="32"/>
              </w:rPr>
              <w:t>□</w:t>
            </w:r>
            <w:r w:rsidRPr="006D03BC">
              <w:t xml:space="preserve"> </w:t>
            </w:r>
            <w:r>
              <w:t>Arrange bed in Resus or Majors</w:t>
            </w:r>
          </w:p>
          <w:p w:rsidR="004A4DB3" w:rsidRPr="004A4DB3" w:rsidRDefault="00F74B87" w:rsidP="00F74B87">
            <w:pPr>
              <w:rPr>
                <w:rFonts w:cs="Arial"/>
              </w:rPr>
            </w:pPr>
            <w:r w:rsidRPr="006D03BC">
              <w:rPr>
                <w:rFonts w:cs="Arial"/>
                <w:sz w:val="32"/>
              </w:rPr>
              <w:t>□</w:t>
            </w:r>
            <w:r w:rsidRPr="006D03BC">
              <w:t xml:space="preserve"> </w:t>
            </w:r>
            <w:r>
              <w:t xml:space="preserve">Nurse to commence </w:t>
            </w:r>
            <w:r w:rsidRPr="00F6697F">
              <w:rPr>
                <w:rFonts w:cs="Arial"/>
                <w:b/>
                <w:color w:val="FF0000"/>
              </w:rPr>
              <w:t>‘NEURO CALL’</w:t>
            </w:r>
            <w:r w:rsidRPr="00F6697F">
              <w:rPr>
                <w:rFonts w:cs="Arial"/>
                <w:color w:val="FF0000"/>
              </w:rPr>
              <w:t xml:space="preserve"> </w:t>
            </w:r>
            <w:r>
              <w:rPr>
                <w:rFonts w:cs="Arial"/>
              </w:rPr>
              <w:t>checklist</w:t>
            </w:r>
          </w:p>
        </w:tc>
        <w:tc>
          <w:tcPr>
            <w:tcW w:w="4172" w:type="dxa"/>
            <w:gridSpan w:val="2"/>
            <w:tcBorders>
              <w:top w:val="nil"/>
              <w:left w:val="single" w:sz="4" w:space="0" w:color="F79646" w:themeColor="accent6"/>
              <w:bottom w:val="single" w:sz="4" w:space="0" w:color="F79646" w:themeColor="accent6"/>
              <w:right w:val="single" w:sz="4" w:space="0" w:color="F79646" w:themeColor="accent6"/>
            </w:tcBorders>
            <w:vAlign w:val="bottom"/>
          </w:tcPr>
          <w:p w:rsidR="00F74B87" w:rsidRPr="006D03BC" w:rsidRDefault="00F74B87" w:rsidP="00F74B87">
            <w:pPr>
              <w:rPr>
                <w:rFonts w:cs="Arial"/>
              </w:rPr>
            </w:pPr>
            <w:r w:rsidRPr="006D03BC">
              <w:rPr>
                <w:rFonts w:cs="Arial"/>
                <w:sz w:val="32"/>
              </w:rPr>
              <w:t>□</w:t>
            </w:r>
            <w:r w:rsidRPr="006D03BC">
              <w:t xml:space="preserve"> </w:t>
            </w:r>
            <w:r>
              <w:t>Emergency Consultant</w:t>
            </w:r>
          </w:p>
          <w:p w:rsidR="00F74B87" w:rsidRDefault="00F74B87" w:rsidP="00F74B87">
            <w:pPr>
              <w:rPr>
                <w:b/>
              </w:rPr>
            </w:pPr>
            <w:r w:rsidRPr="006D03BC">
              <w:rPr>
                <w:rFonts w:cs="Arial"/>
                <w:sz w:val="32"/>
              </w:rPr>
              <w:t>□</w:t>
            </w:r>
            <w:r w:rsidRPr="006D03BC">
              <w:t xml:space="preserve"> </w:t>
            </w:r>
            <w:r>
              <w:t>Senior Emer</w:t>
            </w:r>
            <w:r>
              <w:rPr>
                <w:rFonts w:cs="Arial"/>
              </w:rPr>
              <w:t>gency Registrar</w:t>
            </w:r>
          </w:p>
        </w:tc>
      </w:tr>
      <w:tr w:rsidR="00C037E2" w:rsidRPr="00CF5F57" w:rsidTr="0069724F">
        <w:tc>
          <w:tcPr>
            <w:tcW w:w="9242" w:type="dxa"/>
            <w:gridSpan w:val="5"/>
            <w:tcBorders>
              <w:top w:val="single" w:sz="4" w:space="0" w:color="F79646" w:themeColor="accent6"/>
              <w:left w:val="single" w:sz="4" w:space="0" w:color="F79646" w:themeColor="accent6"/>
              <w:bottom w:val="single" w:sz="4" w:space="0" w:color="F79646" w:themeColor="accent6"/>
              <w:right w:val="single" w:sz="4" w:space="0" w:color="F79646" w:themeColor="accent6"/>
            </w:tcBorders>
            <w:vAlign w:val="bottom"/>
          </w:tcPr>
          <w:p w:rsidR="00C037E2" w:rsidRDefault="00C037E2" w:rsidP="00C037E2">
            <w:pPr>
              <w:rPr>
                <w:rFonts w:cs="Arial"/>
              </w:rPr>
            </w:pPr>
            <w:r w:rsidRPr="006D03BC">
              <w:rPr>
                <w:rFonts w:cs="Arial"/>
                <w:sz w:val="32"/>
              </w:rPr>
              <w:t>□</w:t>
            </w:r>
            <w:r w:rsidRPr="006D03BC">
              <w:t xml:space="preserve"> </w:t>
            </w:r>
            <w:r w:rsidRPr="00C037E2">
              <w:rPr>
                <w:b/>
              </w:rPr>
              <w:t xml:space="preserve">Place patient sticker in </w:t>
            </w:r>
            <w:r w:rsidRPr="00C037E2">
              <w:rPr>
                <w:rFonts w:cs="Arial"/>
                <w:b/>
              </w:rPr>
              <w:t>Audit Book</w:t>
            </w:r>
            <w:r>
              <w:rPr>
                <w:rFonts w:cs="Arial"/>
              </w:rPr>
              <w:t xml:space="preserve"> </w:t>
            </w:r>
          </w:p>
          <w:p w:rsidR="00C037E2" w:rsidRDefault="00C037E2" w:rsidP="00C037E2">
            <w:pPr>
              <w:rPr>
                <w:rFonts w:cs="Arial"/>
                <w:i/>
              </w:rPr>
            </w:pPr>
          </w:p>
          <w:p w:rsidR="00C037E2" w:rsidRDefault="00C037E2" w:rsidP="00C037E2">
            <w:pPr>
              <w:rPr>
                <w:rFonts w:cs="Arial"/>
                <w:i/>
              </w:rPr>
            </w:pPr>
            <w:r w:rsidRPr="00C037E2">
              <w:rPr>
                <w:rFonts w:cs="Arial"/>
                <w:i/>
              </w:rPr>
              <w:t>For any patient assessed as ‘NEURO ALERT’, regardless of whether ‘NEURO CALL’ initiated or not.</w:t>
            </w:r>
          </w:p>
          <w:p w:rsidR="00C037E2" w:rsidRDefault="00C037E2" w:rsidP="00C037E2">
            <w:pPr>
              <w:rPr>
                <w:rFonts w:cs="Arial"/>
                <w:i/>
              </w:rPr>
            </w:pPr>
            <w:r w:rsidRPr="00C037E2">
              <w:rPr>
                <w:rFonts w:cs="Arial"/>
                <w:i/>
              </w:rPr>
              <w:t xml:space="preserve">Audit Book lives in </w:t>
            </w:r>
            <w:r w:rsidRPr="00C037E2">
              <w:rPr>
                <w:rFonts w:cs="Arial"/>
                <w:i/>
              </w:rPr>
              <w:t>‘NEURO CALL’</w:t>
            </w:r>
            <w:r w:rsidRPr="00C037E2">
              <w:rPr>
                <w:rFonts w:cs="Arial"/>
                <w:i/>
              </w:rPr>
              <w:t xml:space="preserve"> BOX</w:t>
            </w:r>
            <w:r>
              <w:rPr>
                <w:rFonts w:cs="Arial"/>
                <w:i/>
              </w:rPr>
              <w:t>,</w:t>
            </w:r>
            <w:r w:rsidRPr="00C037E2">
              <w:rPr>
                <w:rFonts w:cs="Arial"/>
                <w:i/>
              </w:rPr>
              <w:t xml:space="preserve"> kept in Resus.</w:t>
            </w:r>
          </w:p>
          <w:p w:rsidR="00C037E2" w:rsidRPr="00C037E2" w:rsidRDefault="00C037E2" w:rsidP="00C037E2">
            <w:pPr>
              <w:rPr>
                <w:rFonts w:cs="Arial"/>
                <w:i/>
                <w:sz w:val="2"/>
              </w:rPr>
            </w:pPr>
          </w:p>
        </w:tc>
      </w:tr>
    </w:tbl>
    <w:p w:rsidR="00F74B87" w:rsidRDefault="00F74B87">
      <w:pPr>
        <w:spacing w:after="200" w:line="276" w:lineRule="auto"/>
      </w:pPr>
      <w:r>
        <w:br w:type="page"/>
      </w:r>
    </w:p>
    <w:tbl>
      <w:tblPr>
        <w:tblStyle w:val="TableGrid"/>
        <w:tblW w:w="0" w:type="auto"/>
        <w:tblBorders>
          <w:insideV w:val="none" w:sz="0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2336"/>
        <w:gridCol w:w="1474"/>
        <w:gridCol w:w="5432"/>
      </w:tblGrid>
      <w:tr w:rsidR="00FC77DD" w:rsidRPr="00CF5F57" w:rsidTr="00431F61">
        <w:tc>
          <w:tcPr>
            <w:tcW w:w="2336" w:type="dxa"/>
            <w:tcBorders>
              <w:top w:val="single" w:sz="4" w:space="0" w:color="FF0000"/>
              <w:left w:val="single" w:sz="4" w:space="0" w:color="FF0000"/>
              <w:bottom w:val="single" w:sz="4" w:space="0" w:color="FF0000"/>
              <w:right w:val="single" w:sz="4" w:space="0" w:color="FF0000"/>
            </w:tcBorders>
            <w:shd w:val="clear" w:color="auto" w:fill="FF0000"/>
            <w:vAlign w:val="center"/>
          </w:tcPr>
          <w:p w:rsidR="00FC77DD" w:rsidRPr="00CF5F57" w:rsidRDefault="00FC77DD" w:rsidP="00106AC0">
            <w:pPr>
              <w:jc w:val="center"/>
              <w:rPr>
                <w:b/>
                <w:color w:val="FFFFFF" w:themeColor="background1"/>
                <w:sz w:val="32"/>
                <w:szCs w:val="32"/>
              </w:rPr>
            </w:pPr>
            <w:r w:rsidRPr="00CF5F57">
              <w:rPr>
                <w:b/>
                <w:color w:val="FFFFFF" w:themeColor="background1"/>
                <w:sz w:val="56"/>
                <w:szCs w:val="32"/>
              </w:rPr>
              <w:lastRenderedPageBreak/>
              <w:t>NEURO</w:t>
            </w:r>
          </w:p>
        </w:tc>
        <w:tc>
          <w:tcPr>
            <w:tcW w:w="1474" w:type="dxa"/>
            <w:tcBorders>
              <w:top w:val="single" w:sz="4" w:space="0" w:color="FF0000"/>
              <w:left w:val="single" w:sz="4" w:space="0" w:color="FF0000"/>
              <w:bottom w:val="single" w:sz="4" w:space="0" w:color="FF0000"/>
              <w:right w:val="single" w:sz="4" w:space="0" w:color="FF0000"/>
            </w:tcBorders>
            <w:shd w:val="clear" w:color="auto" w:fill="FF0000"/>
            <w:vAlign w:val="center"/>
          </w:tcPr>
          <w:p w:rsidR="00FC77DD" w:rsidRPr="00CF5F57" w:rsidRDefault="00FC77DD" w:rsidP="00106AC0">
            <w:pPr>
              <w:rPr>
                <w:b/>
                <w:color w:val="FFFFFF" w:themeColor="background1"/>
                <w:sz w:val="32"/>
                <w:szCs w:val="32"/>
              </w:rPr>
            </w:pPr>
            <w:r w:rsidRPr="00CF5F57">
              <w:rPr>
                <w:b/>
                <w:color w:val="FFFFFF" w:themeColor="background1"/>
                <w:sz w:val="32"/>
                <w:szCs w:val="32"/>
              </w:rPr>
              <w:t>CALL</w:t>
            </w:r>
          </w:p>
        </w:tc>
        <w:tc>
          <w:tcPr>
            <w:tcW w:w="5432" w:type="dxa"/>
            <w:tcBorders>
              <w:top w:val="single" w:sz="4" w:space="0" w:color="FF0000"/>
              <w:left w:val="single" w:sz="4" w:space="0" w:color="FF0000"/>
              <w:bottom w:val="single" w:sz="4" w:space="0" w:color="FF0000"/>
              <w:right w:val="single" w:sz="4" w:space="0" w:color="FF0000"/>
            </w:tcBorders>
            <w:shd w:val="clear" w:color="auto" w:fill="FF0000"/>
            <w:vAlign w:val="center"/>
          </w:tcPr>
          <w:p w:rsidR="00FC77DD" w:rsidRPr="00CF5F57" w:rsidRDefault="00FC77DD" w:rsidP="00106AC0">
            <w:pPr>
              <w:jc w:val="center"/>
              <w:rPr>
                <w:b/>
                <w:color w:val="FFFFFF" w:themeColor="background1"/>
              </w:rPr>
            </w:pPr>
            <w:r w:rsidRPr="00CF5F57">
              <w:rPr>
                <w:b/>
                <w:color w:val="FFFFFF" w:themeColor="background1"/>
                <w:sz w:val="28"/>
              </w:rPr>
              <w:t>Form A: Emergency Department</w:t>
            </w:r>
          </w:p>
        </w:tc>
      </w:tr>
      <w:tr w:rsidR="00FC77DD" w:rsidRPr="00CF5F57" w:rsidTr="00C46882">
        <w:trPr>
          <w:trHeight w:val="557"/>
        </w:trPr>
        <w:tc>
          <w:tcPr>
            <w:tcW w:w="9242" w:type="dxa"/>
            <w:gridSpan w:val="3"/>
            <w:tcBorders>
              <w:top w:val="single" w:sz="4" w:space="0" w:color="FF0000"/>
              <w:left w:val="nil"/>
              <w:bottom w:val="single" w:sz="4" w:space="0" w:color="FF0000"/>
              <w:right w:val="nil"/>
            </w:tcBorders>
            <w:vAlign w:val="center"/>
          </w:tcPr>
          <w:p w:rsidR="00FC77DD" w:rsidRPr="00CF5F57" w:rsidRDefault="00FC77DD" w:rsidP="00FC77DD">
            <w:pPr>
              <w:jc w:val="center"/>
              <w:rPr>
                <w:b/>
              </w:rPr>
            </w:pPr>
            <w:r>
              <w:rPr>
                <w:b/>
                <w:sz w:val="24"/>
              </w:rPr>
              <w:t>Section</w:t>
            </w:r>
            <w:r w:rsidRPr="004F06CF">
              <w:rPr>
                <w:b/>
                <w:sz w:val="24"/>
              </w:rPr>
              <w:t xml:space="preserve"> </w:t>
            </w:r>
            <w:r>
              <w:rPr>
                <w:b/>
                <w:sz w:val="24"/>
              </w:rPr>
              <w:t>3</w:t>
            </w:r>
            <w:r w:rsidRPr="004F06CF">
              <w:rPr>
                <w:b/>
                <w:sz w:val="24"/>
              </w:rPr>
              <w:t xml:space="preserve">: </w:t>
            </w:r>
            <w:r>
              <w:rPr>
                <w:rFonts w:cs="Arial"/>
                <w:b/>
                <w:sz w:val="24"/>
              </w:rPr>
              <w:t>‘</w:t>
            </w:r>
            <w:r w:rsidRPr="004F06CF">
              <w:rPr>
                <w:b/>
                <w:sz w:val="24"/>
              </w:rPr>
              <w:t xml:space="preserve">NEURO </w:t>
            </w:r>
            <w:r>
              <w:rPr>
                <w:b/>
                <w:sz w:val="24"/>
              </w:rPr>
              <w:t>CALL</w:t>
            </w:r>
            <w:r>
              <w:rPr>
                <w:rFonts w:cs="Arial"/>
                <w:b/>
                <w:sz w:val="24"/>
              </w:rPr>
              <w:t>’</w:t>
            </w:r>
            <w:r>
              <w:rPr>
                <w:b/>
                <w:sz w:val="24"/>
              </w:rPr>
              <w:t xml:space="preserve"> </w:t>
            </w:r>
            <w:r>
              <w:rPr>
                <w:rFonts w:cs="Arial"/>
                <w:b/>
                <w:sz w:val="24"/>
              </w:rPr>
              <w:t>−</w:t>
            </w:r>
            <w:r>
              <w:rPr>
                <w:b/>
                <w:sz w:val="24"/>
              </w:rPr>
              <w:t xml:space="preserve"> Nursing checklist before CT scan</w:t>
            </w:r>
          </w:p>
        </w:tc>
      </w:tr>
      <w:tr w:rsidR="00FC77DD" w:rsidRPr="009A7A95" w:rsidTr="00C46882">
        <w:tc>
          <w:tcPr>
            <w:tcW w:w="9242" w:type="dxa"/>
            <w:gridSpan w:val="3"/>
            <w:tcBorders>
              <w:top w:val="single" w:sz="4" w:space="0" w:color="FF0000"/>
              <w:left w:val="single" w:sz="4" w:space="0" w:color="FF0000"/>
              <w:bottom w:val="nil"/>
              <w:right w:val="single" w:sz="4" w:space="0" w:color="FF0000"/>
            </w:tcBorders>
            <w:vAlign w:val="center"/>
          </w:tcPr>
          <w:p w:rsidR="00FC77DD" w:rsidRPr="009A7A95" w:rsidRDefault="00FC77DD" w:rsidP="00FC77DD">
            <w:pPr>
              <w:rPr>
                <w:b/>
                <w:vertAlign w:val="subscript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 xml:space="preserve">Assess vital signs </w:t>
            </w:r>
            <w:r w:rsidRPr="00FC77DD">
              <w:rPr>
                <w:i/>
              </w:rPr>
              <w:t>(</w:t>
            </w:r>
            <w:r>
              <w:rPr>
                <w:i/>
              </w:rPr>
              <w:t>R</w:t>
            </w:r>
            <w:r w:rsidRPr="00FC77DD">
              <w:rPr>
                <w:i/>
              </w:rPr>
              <w:t>esuscitate as appropriate)</w:t>
            </w:r>
          </w:p>
        </w:tc>
      </w:tr>
      <w:tr w:rsidR="00FC77DD" w:rsidRPr="009A7A95" w:rsidTr="00C46882">
        <w:tc>
          <w:tcPr>
            <w:tcW w:w="9242" w:type="dxa"/>
            <w:gridSpan w:val="3"/>
            <w:tcBorders>
              <w:top w:val="nil"/>
              <w:left w:val="single" w:sz="4" w:space="0" w:color="FF0000"/>
              <w:bottom w:val="nil"/>
              <w:right w:val="single" w:sz="4" w:space="0" w:color="FF0000"/>
            </w:tcBorders>
            <w:vAlign w:val="center"/>
          </w:tcPr>
          <w:p w:rsidR="00FC77DD" w:rsidRPr="006D03BC" w:rsidRDefault="00FC77DD" w:rsidP="00FC77DD">
            <w:pPr>
              <w:rPr>
                <w:rFonts w:cs="Arial"/>
                <w:sz w:val="32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 xml:space="preserve">Oxygen supplementation as required </w:t>
            </w:r>
            <w:r w:rsidRPr="00FC77DD">
              <w:rPr>
                <w:i/>
              </w:rPr>
              <w:t>(</w:t>
            </w:r>
            <w:r>
              <w:rPr>
                <w:i/>
              </w:rPr>
              <w:t>Target SpO</w:t>
            </w:r>
            <w:r w:rsidRPr="00FC77DD">
              <w:rPr>
                <w:i/>
                <w:vertAlign w:val="subscript"/>
              </w:rPr>
              <w:t>2</w:t>
            </w:r>
            <w:r>
              <w:rPr>
                <w:i/>
              </w:rPr>
              <w:t xml:space="preserve"> &gt;95% in most patients</w:t>
            </w:r>
            <w:r w:rsidRPr="00FC77DD">
              <w:rPr>
                <w:i/>
              </w:rPr>
              <w:t>)</w:t>
            </w:r>
          </w:p>
        </w:tc>
      </w:tr>
      <w:tr w:rsidR="00FC77DD" w:rsidRPr="009A7A95" w:rsidTr="00C46882">
        <w:tc>
          <w:tcPr>
            <w:tcW w:w="9242" w:type="dxa"/>
            <w:gridSpan w:val="3"/>
            <w:tcBorders>
              <w:top w:val="nil"/>
              <w:left w:val="single" w:sz="4" w:space="0" w:color="FF0000"/>
              <w:bottom w:val="nil"/>
              <w:right w:val="single" w:sz="4" w:space="0" w:color="FF0000"/>
            </w:tcBorders>
            <w:vAlign w:val="center"/>
          </w:tcPr>
          <w:p w:rsidR="00FC77DD" w:rsidRPr="00FC77DD" w:rsidRDefault="00FC77DD" w:rsidP="00FC77DD">
            <w:pPr>
              <w:rPr>
                <w:rFonts w:cs="Arial"/>
                <w:sz w:val="32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 xml:space="preserve">Get </w:t>
            </w:r>
            <w:r>
              <w:rPr>
                <w:rFonts w:cs="Arial"/>
                <w:b/>
              </w:rPr>
              <w:t xml:space="preserve">‘NEURO CALL’ BOX </w:t>
            </w:r>
            <w:r w:rsidRPr="00FC77DD">
              <w:rPr>
                <w:rFonts w:cs="Arial"/>
                <w:i/>
              </w:rPr>
              <w:t>(Kept on top shelf in Resus bay)</w:t>
            </w:r>
          </w:p>
        </w:tc>
      </w:tr>
      <w:tr w:rsidR="00FC77DD" w:rsidRPr="009A7A95" w:rsidTr="00C46882">
        <w:tc>
          <w:tcPr>
            <w:tcW w:w="9242" w:type="dxa"/>
            <w:gridSpan w:val="3"/>
            <w:tcBorders>
              <w:top w:val="nil"/>
              <w:left w:val="single" w:sz="4" w:space="0" w:color="FF0000"/>
              <w:bottom w:val="nil"/>
              <w:right w:val="single" w:sz="4" w:space="0" w:color="FF0000"/>
            </w:tcBorders>
            <w:vAlign w:val="center"/>
          </w:tcPr>
          <w:p w:rsidR="00FC77DD" w:rsidRPr="00FC77DD" w:rsidRDefault="00FC77DD" w:rsidP="00FC77DD">
            <w:pPr>
              <w:rPr>
                <w:rFonts w:cs="Arial"/>
                <w:i/>
                <w:sz w:val="32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 xml:space="preserve">Obtain IV access </w:t>
            </w:r>
            <w:r>
              <w:rPr>
                <w:i/>
              </w:rPr>
              <w:t>(Two cannulas, preferably in cubital veins, at least one 18G)</w:t>
            </w:r>
          </w:p>
        </w:tc>
      </w:tr>
      <w:tr w:rsidR="00FC77DD" w:rsidRPr="009A7A95" w:rsidTr="00C46882">
        <w:tc>
          <w:tcPr>
            <w:tcW w:w="9242" w:type="dxa"/>
            <w:gridSpan w:val="3"/>
            <w:tcBorders>
              <w:top w:val="nil"/>
              <w:left w:val="single" w:sz="4" w:space="0" w:color="FF0000"/>
              <w:bottom w:val="nil"/>
              <w:right w:val="single" w:sz="4" w:space="0" w:color="FF0000"/>
            </w:tcBorders>
            <w:vAlign w:val="center"/>
          </w:tcPr>
          <w:p w:rsidR="00FC77DD" w:rsidRDefault="00FC77DD" w:rsidP="00FC77DD">
            <w:pPr>
              <w:rPr>
                <w:rFonts w:cs="Arial"/>
                <w:i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 xml:space="preserve">Arrange urgent bloods </w:t>
            </w:r>
            <w:r>
              <w:rPr>
                <w:i/>
              </w:rPr>
              <w:t xml:space="preserve">(Pre-printed request form </w:t>
            </w:r>
            <w:r w:rsidRPr="00FC77DD">
              <w:rPr>
                <w:i/>
              </w:rPr>
              <w:t xml:space="preserve">in </w:t>
            </w:r>
            <w:r w:rsidRPr="00FC77DD">
              <w:rPr>
                <w:rFonts w:cs="Arial"/>
                <w:i/>
              </w:rPr>
              <w:t>‘NEURO CALL’ BOX</w:t>
            </w:r>
            <w:r>
              <w:rPr>
                <w:rFonts w:cs="Arial"/>
                <w:i/>
              </w:rPr>
              <w:t>)</w:t>
            </w:r>
          </w:p>
          <w:p w:rsidR="00FC77DD" w:rsidRPr="00FC77DD" w:rsidRDefault="00FC77DD" w:rsidP="00FC77DD">
            <w:pPr>
              <w:pStyle w:val="ListParagraph"/>
              <w:numPr>
                <w:ilvl w:val="1"/>
                <w:numId w:val="1"/>
              </w:numPr>
              <w:rPr>
                <w:rFonts w:cs="Arial"/>
                <w:sz w:val="32"/>
              </w:rPr>
            </w:pPr>
            <w:r w:rsidRPr="00FC77DD">
              <w:rPr>
                <w:rFonts w:cs="Arial"/>
              </w:rPr>
              <w:t>Venous blood gas</w:t>
            </w:r>
            <w:r w:rsidR="00C46882">
              <w:rPr>
                <w:rFonts w:cs="Arial"/>
              </w:rPr>
              <w:t xml:space="preserve"> </w:t>
            </w:r>
            <w:r w:rsidR="00C46882" w:rsidRPr="00C46882">
              <w:rPr>
                <w:rFonts w:cs="Arial"/>
                <w:i/>
              </w:rPr>
              <w:t>(Run on ED machine in Resus bay)</w:t>
            </w:r>
          </w:p>
          <w:p w:rsidR="00FC77DD" w:rsidRPr="00FC77DD" w:rsidRDefault="00FC77DD" w:rsidP="00FC77DD">
            <w:pPr>
              <w:pStyle w:val="ListParagraph"/>
              <w:numPr>
                <w:ilvl w:val="1"/>
                <w:numId w:val="1"/>
              </w:numPr>
              <w:rPr>
                <w:rFonts w:cs="Arial"/>
                <w:sz w:val="32"/>
              </w:rPr>
            </w:pPr>
            <w:r w:rsidRPr="00FC77DD">
              <w:rPr>
                <w:rFonts w:cs="Arial"/>
              </w:rPr>
              <w:t>FBC, EUC, LFTs, coags</w:t>
            </w:r>
          </w:p>
          <w:p w:rsidR="00FC77DD" w:rsidRDefault="00FC77DD" w:rsidP="00FC77DD">
            <w:pPr>
              <w:rPr>
                <w:rFonts w:cs="Arial"/>
              </w:rPr>
            </w:pPr>
          </w:p>
          <w:p w:rsidR="00FC77DD" w:rsidRPr="00FC77DD" w:rsidRDefault="00FC77DD" w:rsidP="00FC77DD">
            <w:pPr>
              <w:rPr>
                <w:rFonts w:cs="Arial"/>
                <w:sz w:val="32"/>
              </w:rPr>
            </w:pPr>
            <w:r w:rsidRPr="00FC77DD">
              <w:rPr>
                <w:rFonts w:cs="Arial"/>
                <w:sz w:val="32"/>
              </w:rPr>
              <w:t>□</w:t>
            </w:r>
            <w:r>
              <w:rPr>
                <w:rFonts w:cs="Arial"/>
                <w:sz w:val="32"/>
              </w:rPr>
              <w:t xml:space="preserve"> </w:t>
            </w:r>
            <w:r w:rsidRPr="00C46882">
              <w:rPr>
                <w:rFonts w:cs="Arial"/>
                <w:b/>
              </w:rPr>
              <w:t xml:space="preserve">Notify lab that urgent bloods </w:t>
            </w:r>
            <w:r w:rsidR="00C46882" w:rsidRPr="00C46882">
              <w:rPr>
                <w:rFonts w:cs="Arial"/>
                <w:b/>
              </w:rPr>
              <w:t>are being sent</w:t>
            </w:r>
            <w:r w:rsidR="00C46882">
              <w:rPr>
                <w:rFonts w:cs="Arial"/>
              </w:rPr>
              <w:t xml:space="preserve"> (either ED nurse or Stroke Medical Officer)</w:t>
            </w:r>
          </w:p>
        </w:tc>
      </w:tr>
      <w:tr w:rsidR="00C46882" w:rsidRPr="009A7A95" w:rsidTr="00C46882">
        <w:tc>
          <w:tcPr>
            <w:tcW w:w="9242" w:type="dxa"/>
            <w:gridSpan w:val="3"/>
            <w:tcBorders>
              <w:top w:val="nil"/>
              <w:left w:val="single" w:sz="4" w:space="0" w:color="FF0000"/>
              <w:bottom w:val="nil"/>
              <w:right w:val="single" w:sz="4" w:space="0" w:color="FF0000"/>
            </w:tcBorders>
            <w:vAlign w:val="center"/>
          </w:tcPr>
          <w:p w:rsidR="00C46882" w:rsidRPr="00FC77DD" w:rsidRDefault="00C46882" w:rsidP="00C46882">
            <w:pPr>
              <w:rPr>
                <w:rFonts w:cs="Arial"/>
                <w:sz w:val="32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>Determine and document patient weight</w:t>
            </w:r>
          </w:p>
        </w:tc>
      </w:tr>
      <w:tr w:rsidR="00C46882" w:rsidRPr="009A7A95" w:rsidTr="00C46882">
        <w:tc>
          <w:tcPr>
            <w:tcW w:w="9242" w:type="dxa"/>
            <w:gridSpan w:val="3"/>
            <w:tcBorders>
              <w:top w:val="nil"/>
              <w:left w:val="single" w:sz="4" w:space="0" w:color="FF0000"/>
              <w:bottom w:val="nil"/>
              <w:right w:val="single" w:sz="4" w:space="0" w:color="FF0000"/>
            </w:tcBorders>
            <w:vAlign w:val="center"/>
          </w:tcPr>
          <w:p w:rsidR="00C46882" w:rsidRPr="00FC77DD" w:rsidRDefault="00C46882" w:rsidP="00C46882">
            <w:pPr>
              <w:rPr>
                <w:rFonts w:cs="Arial"/>
                <w:sz w:val="32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>Prepare for transport to CT-scanner at Darwin Private Hospital</w:t>
            </w:r>
          </w:p>
        </w:tc>
      </w:tr>
      <w:tr w:rsidR="00C46882" w:rsidRPr="009A7A95" w:rsidTr="00C46882">
        <w:tc>
          <w:tcPr>
            <w:tcW w:w="9242" w:type="dxa"/>
            <w:gridSpan w:val="3"/>
            <w:tcBorders>
              <w:top w:val="nil"/>
              <w:left w:val="single" w:sz="4" w:space="0" w:color="FF0000"/>
              <w:bottom w:val="single" w:sz="4" w:space="0" w:color="FF0000"/>
              <w:right w:val="single" w:sz="4" w:space="0" w:color="FF0000"/>
            </w:tcBorders>
            <w:vAlign w:val="center"/>
          </w:tcPr>
          <w:p w:rsidR="00C46882" w:rsidRPr="00C46882" w:rsidRDefault="00C46882" w:rsidP="00C46882">
            <w:pPr>
              <w:rPr>
                <w:rFonts w:cs="Arial"/>
                <w:i/>
                <w:sz w:val="32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 xml:space="preserve">Perform 12-lead ECG </w:t>
            </w:r>
            <w:r>
              <w:rPr>
                <w:i/>
              </w:rPr>
              <w:t>(only if this will not delay transfer to CT)</w:t>
            </w:r>
          </w:p>
        </w:tc>
      </w:tr>
    </w:tbl>
    <w:p w:rsidR="00C46882" w:rsidRDefault="00C46882"/>
    <w:p w:rsidR="00295FE6" w:rsidRDefault="00295FE6"/>
    <w:p w:rsidR="00295FE6" w:rsidRDefault="00295FE6"/>
    <w:tbl>
      <w:tblPr>
        <w:tblStyle w:val="TableGrid"/>
        <w:tblW w:w="0" w:type="auto"/>
        <w:tblBorders>
          <w:insideV w:val="none" w:sz="0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42"/>
      </w:tblGrid>
      <w:tr w:rsidR="00C46882" w:rsidRPr="00CF5F57" w:rsidTr="00C46882">
        <w:trPr>
          <w:trHeight w:val="557"/>
        </w:trPr>
        <w:tc>
          <w:tcPr>
            <w:tcW w:w="9242" w:type="dxa"/>
            <w:tcBorders>
              <w:top w:val="nil"/>
              <w:left w:val="nil"/>
              <w:bottom w:val="single" w:sz="4" w:space="0" w:color="FF0000"/>
              <w:right w:val="nil"/>
            </w:tcBorders>
            <w:vAlign w:val="center"/>
          </w:tcPr>
          <w:p w:rsidR="00C46882" w:rsidRPr="00CF5F57" w:rsidRDefault="00C46882" w:rsidP="00C46882">
            <w:pPr>
              <w:jc w:val="center"/>
              <w:rPr>
                <w:b/>
              </w:rPr>
            </w:pPr>
            <w:r>
              <w:rPr>
                <w:b/>
                <w:sz w:val="24"/>
              </w:rPr>
              <w:t>Section</w:t>
            </w:r>
            <w:r w:rsidRPr="004F06CF">
              <w:rPr>
                <w:b/>
                <w:sz w:val="24"/>
              </w:rPr>
              <w:t xml:space="preserve"> </w:t>
            </w:r>
            <w:r>
              <w:rPr>
                <w:b/>
                <w:sz w:val="24"/>
              </w:rPr>
              <w:t>4</w:t>
            </w:r>
            <w:r w:rsidRPr="004F06CF">
              <w:rPr>
                <w:b/>
                <w:sz w:val="24"/>
              </w:rPr>
              <w:t xml:space="preserve">: </w:t>
            </w:r>
            <w:r>
              <w:rPr>
                <w:rFonts w:cs="Arial"/>
                <w:b/>
                <w:sz w:val="24"/>
              </w:rPr>
              <w:t>‘</w:t>
            </w:r>
            <w:r w:rsidRPr="004F06CF">
              <w:rPr>
                <w:b/>
                <w:sz w:val="24"/>
              </w:rPr>
              <w:t xml:space="preserve">NEURO </w:t>
            </w:r>
            <w:r>
              <w:rPr>
                <w:b/>
                <w:sz w:val="24"/>
              </w:rPr>
              <w:t>CALL</w:t>
            </w:r>
            <w:r>
              <w:rPr>
                <w:rFonts w:cs="Arial"/>
                <w:b/>
                <w:sz w:val="24"/>
              </w:rPr>
              <w:t>’</w:t>
            </w:r>
            <w:r>
              <w:rPr>
                <w:b/>
                <w:sz w:val="24"/>
              </w:rPr>
              <w:t xml:space="preserve"> </w:t>
            </w:r>
            <w:r>
              <w:rPr>
                <w:rFonts w:cs="Arial"/>
                <w:b/>
                <w:sz w:val="24"/>
              </w:rPr>
              <w:t>−</w:t>
            </w:r>
            <w:r>
              <w:rPr>
                <w:b/>
                <w:sz w:val="24"/>
              </w:rPr>
              <w:t xml:space="preserve"> ED nursing Stroke Care Bundle</w:t>
            </w:r>
          </w:p>
        </w:tc>
      </w:tr>
      <w:tr w:rsidR="00C46882" w:rsidRPr="009A7A95" w:rsidTr="00C46882">
        <w:tc>
          <w:tcPr>
            <w:tcW w:w="9242" w:type="dxa"/>
            <w:tcBorders>
              <w:top w:val="single" w:sz="4" w:space="0" w:color="FF0000"/>
              <w:left w:val="single" w:sz="4" w:space="0" w:color="FF0000"/>
              <w:bottom w:val="nil"/>
              <w:right w:val="single" w:sz="4" w:space="0" w:color="FF0000"/>
            </w:tcBorders>
            <w:vAlign w:val="center"/>
          </w:tcPr>
          <w:p w:rsidR="00C46882" w:rsidRPr="009A7A95" w:rsidRDefault="00C46882" w:rsidP="00C46882">
            <w:pPr>
              <w:rPr>
                <w:b/>
                <w:vertAlign w:val="subscript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>Elevate head of bed to 30°</w:t>
            </w:r>
          </w:p>
        </w:tc>
      </w:tr>
      <w:tr w:rsidR="00C46882" w:rsidRPr="009A7A95" w:rsidTr="00C46882">
        <w:tc>
          <w:tcPr>
            <w:tcW w:w="9242" w:type="dxa"/>
            <w:tcBorders>
              <w:top w:val="nil"/>
              <w:left w:val="single" w:sz="4" w:space="0" w:color="FF0000"/>
              <w:bottom w:val="nil"/>
              <w:right w:val="single" w:sz="4" w:space="0" w:color="FF0000"/>
            </w:tcBorders>
            <w:vAlign w:val="center"/>
          </w:tcPr>
          <w:p w:rsidR="00C46882" w:rsidRPr="00FC77DD" w:rsidRDefault="00C46882" w:rsidP="00C46882">
            <w:pPr>
              <w:rPr>
                <w:rFonts w:cs="Arial"/>
                <w:sz w:val="32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>Nil by mouth until swallow assessment by approved person</w:t>
            </w:r>
          </w:p>
        </w:tc>
      </w:tr>
      <w:tr w:rsidR="00C46882" w:rsidRPr="009A7A95" w:rsidTr="00C46882">
        <w:tc>
          <w:tcPr>
            <w:tcW w:w="9242" w:type="dxa"/>
            <w:tcBorders>
              <w:top w:val="nil"/>
              <w:left w:val="single" w:sz="4" w:space="0" w:color="FF0000"/>
              <w:bottom w:val="nil"/>
              <w:right w:val="single" w:sz="4" w:space="0" w:color="FF0000"/>
            </w:tcBorders>
            <w:vAlign w:val="center"/>
          </w:tcPr>
          <w:p w:rsidR="00C46882" w:rsidRPr="00FC77DD" w:rsidRDefault="00C46882" w:rsidP="00C46882">
            <w:pPr>
              <w:rPr>
                <w:rFonts w:cs="Arial"/>
                <w:sz w:val="32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>Implement ED Falls Protection Package</w:t>
            </w:r>
          </w:p>
        </w:tc>
      </w:tr>
      <w:tr w:rsidR="00C46882" w:rsidRPr="009A7A95" w:rsidTr="00C46882">
        <w:tc>
          <w:tcPr>
            <w:tcW w:w="9242" w:type="dxa"/>
            <w:tcBorders>
              <w:top w:val="nil"/>
              <w:left w:val="single" w:sz="4" w:space="0" w:color="FF0000"/>
              <w:bottom w:val="single" w:sz="4" w:space="0" w:color="FF0000"/>
              <w:right w:val="single" w:sz="4" w:space="0" w:color="FF0000"/>
            </w:tcBorders>
            <w:vAlign w:val="center"/>
          </w:tcPr>
          <w:p w:rsidR="00C46882" w:rsidRPr="00C46882" w:rsidRDefault="00C46882" w:rsidP="00C46882">
            <w:pPr>
              <w:rPr>
                <w:rFonts w:cs="Arial"/>
                <w:i/>
                <w:sz w:val="32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 xml:space="preserve">Regular temperature check </w:t>
            </w:r>
            <w:r>
              <w:rPr>
                <w:i/>
              </w:rPr>
              <w:t>(escalate if &gt; 37.5 °C)</w:t>
            </w:r>
          </w:p>
        </w:tc>
      </w:tr>
    </w:tbl>
    <w:p w:rsidR="00295FE6" w:rsidRDefault="00295FE6"/>
    <w:p w:rsidR="00483E06" w:rsidRDefault="00483E06">
      <w:pPr>
        <w:spacing w:after="200" w:line="276" w:lineRule="auto"/>
      </w:pPr>
    </w:p>
    <w:p w:rsidR="00483E06" w:rsidRDefault="00483E06">
      <w:pPr>
        <w:spacing w:after="200" w:line="276" w:lineRule="auto"/>
      </w:pPr>
      <w:r>
        <w:br w:type="page"/>
      </w:r>
    </w:p>
    <w:tbl>
      <w:tblPr>
        <w:tblStyle w:val="TableGrid"/>
        <w:tblW w:w="0" w:type="auto"/>
        <w:tblBorders>
          <w:insideV w:val="none" w:sz="0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2336"/>
        <w:gridCol w:w="1474"/>
        <w:gridCol w:w="3669"/>
        <w:gridCol w:w="1763"/>
      </w:tblGrid>
      <w:tr w:rsidR="00483E06" w:rsidRPr="00CF5F57" w:rsidTr="00431F61">
        <w:tc>
          <w:tcPr>
            <w:tcW w:w="2336" w:type="dxa"/>
            <w:tcBorders>
              <w:top w:val="single" w:sz="4" w:space="0" w:color="FF0000"/>
              <w:left w:val="single" w:sz="4" w:space="0" w:color="FF0000"/>
              <w:bottom w:val="single" w:sz="4" w:space="0" w:color="FF0000"/>
              <w:right w:val="single" w:sz="4" w:space="0" w:color="FF0000"/>
            </w:tcBorders>
            <w:shd w:val="clear" w:color="auto" w:fill="FF0000"/>
            <w:vAlign w:val="center"/>
          </w:tcPr>
          <w:p w:rsidR="00483E06" w:rsidRPr="00CF5F57" w:rsidRDefault="00483E06" w:rsidP="00106AC0">
            <w:pPr>
              <w:jc w:val="center"/>
              <w:rPr>
                <w:b/>
                <w:color w:val="FFFFFF" w:themeColor="background1"/>
                <w:sz w:val="32"/>
                <w:szCs w:val="32"/>
              </w:rPr>
            </w:pPr>
            <w:r w:rsidRPr="00CF5F57">
              <w:rPr>
                <w:b/>
                <w:color w:val="FFFFFF" w:themeColor="background1"/>
                <w:sz w:val="56"/>
                <w:szCs w:val="32"/>
              </w:rPr>
              <w:lastRenderedPageBreak/>
              <w:t>NEURO</w:t>
            </w:r>
          </w:p>
        </w:tc>
        <w:tc>
          <w:tcPr>
            <w:tcW w:w="1474" w:type="dxa"/>
            <w:tcBorders>
              <w:top w:val="single" w:sz="4" w:space="0" w:color="FF0000"/>
              <w:left w:val="single" w:sz="4" w:space="0" w:color="FF0000"/>
              <w:bottom w:val="single" w:sz="4" w:space="0" w:color="FF0000"/>
              <w:right w:val="single" w:sz="4" w:space="0" w:color="FF0000"/>
            </w:tcBorders>
            <w:shd w:val="clear" w:color="auto" w:fill="FF0000"/>
            <w:vAlign w:val="center"/>
          </w:tcPr>
          <w:p w:rsidR="00483E06" w:rsidRPr="00CF5F57" w:rsidRDefault="00483E06" w:rsidP="00106AC0">
            <w:pPr>
              <w:rPr>
                <w:b/>
                <w:color w:val="FFFFFF" w:themeColor="background1"/>
                <w:sz w:val="32"/>
                <w:szCs w:val="32"/>
              </w:rPr>
            </w:pPr>
            <w:r w:rsidRPr="00CF5F57">
              <w:rPr>
                <w:b/>
                <w:color w:val="FFFFFF" w:themeColor="background1"/>
                <w:sz w:val="32"/>
                <w:szCs w:val="32"/>
              </w:rPr>
              <w:t>CALL</w:t>
            </w:r>
          </w:p>
        </w:tc>
        <w:tc>
          <w:tcPr>
            <w:tcW w:w="5432" w:type="dxa"/>
            <w:gridSpan w:val="2"/>
            <w:tcBorders>
              <w:top w:val="single" w:sz="4" w:space="0" w:color="FF0000"/>
              <w:left w:val="single" w:sz="4" w:space="0" w:color="FF0000"/>
              <w:bottom w:val="single" w:sz="4" w:space="0" w:color="FF0000"/>
              <w:right w:val="single" w:sz="4" w:space="0" w:color="FF0000"/>
            </w:tcBorders>
            <w:shd w:val="clear" w:color="auto" w:fill="FF0000"/>
            <w:vAlign w:val="center"/>
          </w:tcPr>
          <w:p w:rsidR="00483E06" w:rsidRPr="00CF5F57" w:rsidRDefault="00483E06" w:rsidP="00106AC0">
            <w:pPr>
              <w:jc w:val="center"/>
              <w:rPr>
                <w:b/>
                <w:color w:val="FFFFFF" w:themeColor="background1"/>
              </w:rPr>
            </w:pPr>
            <w:r w:rsidRPr="00CF5F57">
              <w:rPr>
                <w:b/>
                <w:color w:val="FFFFFF" w:themeColor="background1"/>
                <w:sz w:val="28"/>
              </w:rPr>
              <w:t>Form A: Emergency Department</w:t>
            </w:r>
          </w:p>
        </w:tc>
      </w:tr>
      <w:tr w:rsidR="00C46882" w:rsidRPr="00CF5F57" w:rsidTr="00284427">
        <w:trPr>
          <w:trHeight w:val="557"/>
        </w:trPr>
        <w:tc>
          <w:tcPr>
            <w:tcW w:w="9242" w:type="dxa"/>
            <w:gridSpan w:val="4"/>
            <w:tcBorders>
              <w:top w:val="nil"/>
              <w:left w:val="nil"/>
              <w:bottom w:val="single" w:sz="4" w:space="0" w:color="FF0000"/>
              <w:right w:val="nil"/>
            </w:tcBorders>
            <w:vAlign w:val="center"/>
          </w:tcPr>
          <w:p w:rsidR="00C46882" w:rsidRPr="00CF5F57" w:rsidRDefault="00C46882" w:rsidP="00033373">
            <w:pPr>
              <w:jc w:val="center"/>
              <w:rPr>
                <w:b/>
              </w:rPr>
            </w:pPr>
            <w:r>
              <w:rPr>
                <w:b/>
                <w:sz w:val="24"/>
              </w:rPr>
              <w:t>Section</w:t>
            </w:r>
            <w:r w:rsidRPr="004F06CF">
              <w:rPr>
                <w:b/>
                <w:sz w:val="24"/>
              </w:rPr>
              <w:t xml:space="preserve"> </w:t>
            </w:r>
            <w:r>
              <w:rPr>
                <w:b/>
                <w:sz w:val="24"/>
              </w:rPr>
              <w:t>5</w:t>
            </w:r>
            <w:r w:rsidRPr="004F06CF">
              <w:rPr>
                <w:b/>
                <w:sz w:val="24"/>
              </w:rPr>
              <w:t xml:space="preserve">: </w:t>
            </w:r>
            <w:r>
              <w:rPr>
                <w:rFonts w:cs="Arial"/>
                <w:b/>
                <w:sz w:val="24"/>
              </w:rPr>
              <w:t>‘</w:t>
            </w:r>
            <w:r w:rsidRPr="004F06CF">
              <w:rPr>
                <w:b/>
                <w:sz w:val="24"/>
              </w:rPr>
              <w:t xml:space="preserve">NEURO </w:t>
            </w:r>
            <w:r>
              <w:rPr>
                <w:b/>
                <w:sz w:val="24"/>
              </w:rPr>
              <w:t>CALL</w:t>
            </w:r>
            <w:r>
              <w:rPr>
                <w:rFonts w:cs="Arial"/>
                <w:b/>
                <w:sz w:val="24"/>
              </w:rPr>
              <w:t>’</w:t>
            </w:r>
            <w:r>
              <w:rPr>
                <w:b/>
                <w:sz w:val="24"/>
              </w:rPr>
              <w:t xml:space="preserve"> </w:t>
            </w:r>
            <w:r>
              <w:rPr>
                <w:rFonts w:cs="Arial"/>
                <w:b/>
                <w:sz w:val="24"/>
              </w:rPr>
              <w:t>−</w:t>
            </w:r>
            <w:r>
              <w:rPr>
                <w:b/>
                <w:sz w:val="24"/>
              </w:rPr>
              <w:t xml:space="preserve"> </w:t>
            </w:r>
            <w:r w:rsidR="00033373">
              <w:rPr>
                <w:b/>
                <w:sz w:val="24"/>
              </w:rPr>
              <w:t>Nursing checklist pre-thrombolysis exclusions</w:t>
            </w:r>
          </w:p>
        </w:tc>
      </w:tr>
      <w:tr w:rsidR="00295FE6" w:rsidRPr="009A7A95" w:rsidTr="00284427">
        <w:tc>
          <w:tcPr>
            <w:tcW w:w="7479" w:type="dxa"/>
            <w:gridSpan w:val="3"/>
            <w:tcBorders>
              <w:top w:val="single" w:sz="4" w:space="0" w:color="FF0000"/>
              <w:left w:val="single" w:sz="4" w:space="0" w:color="FF0000"/>
              <w:bottom w:val="nil"/>
              <w:right w:val="nil"/>
            </w:tcBorders>
            <w:vAlign w:val="center"/>
          </w:tcPr>
          <w:p w:rsidR="00295FE6" w:rsidRPr="00295FE6" w:rsidRDefault="00295FE6" w:rsidP="00033373">
            <w:pPr>
              <w:rPr>
                <w:i/>
                <w:vertAlign w:val="subscript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 xml:space="preserve">Blood pressure </w:t>
            </w:r>
            <w:r>
              <w:rPr>
                <w:i/>
              </w:rPr>
              <w:t xml:space="preserve">(&lt;185 </w:t>
            </w:r>
            <w:r w:rsidR="00033373">
              <w:rPr>
                <w:i/>
              </w:rPr>
              <w:t xml:space="preserve">mmHg </w:t>
            </w:r>
            <w:r>
              <w:rPr>
                <w:i/>
              </w:rPr>
              <w:t>systolic</w:t>
            </w:r>
            <w:r w:rsidR="00033373">
              <w:rPr>
                <w:i/>
              </w:rPr>
              <w:t xml:space="preserve">, AND </w:t>
            </w:r>
            <w:r>
              <w:rPr>
                <w:i/>
              </w:rPr>
              <w:t xml:space="preserve">&lt;110 </w:t>
            </w:r>
            <w:r w:rsidR="00033373">
              <w:rPr>
                <w:i/>
              </w:rPr>
              <w:t xml:space="preserve">mmHg </w:t>
            </w:r>
            <w:r>
              <w:rPr>
                <w:i/>
              </w:rPr>
              <w:t>diastolic)</w:t>
            </w:r>
          </w:p>
        </w:tc>
        <w:tc>
          <w:tcPr>
            <w:tcW w:w="1763" w:type="dxa"/>
            <w:tcBorders>
              <w:top w:val="single" w:sz="4" w:space="0" w:color="FF0000"/>
              <w:left w:val="nil"/>
              <w:bottom w:val="nil"/>
              <w:right w:val="single" w:sz="4" w:space="0" w:color="FF0000"/>
            </w:tcBorders>
            <w:vAlign w:val="center"/>
          </w:tcPr>
          <w:p w:rsidR="00295FE6" w:rsidRPr="00295FE6" w:rsidRDefault="00295FE6" w:rsidP="00295FE6">
            <w:pPr>
              <w:rPr>
                <w:i/>
                <w:vertAlign w:val="subscript"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  </w:t>
            </w: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NO</w:t>
            </w:r>
          </w:p>
        </w:tc>
      </w:tr>
      <w:tr w:rsidR="00295FE6" w:rsidRPr="009A7A95" w:rsidTr="00284427">
        <w:tc>
          <w:tcPr>
            <w:tcW w:w="7479" w:type="dxa"/>
            <w:gridSpan w:val="3"/>
            <w:tcBorders>
              <w:top w:val="nil"/>
              <w:left w:val="single" w:sz="4" w:space="0" w:color="FF0000"/>
              <w:bottom w:val="nil"/>
              <w:right w:val="nil"/>
            </w:tcBorders>
            <w:vAlign w:val="center"/>
          </w:tcPr>
          <w:p w:rsidR="00295FE6" w:rsidRPr="00295FE6" w:rsidRDefault="00295FE6" w:rsidP="00033373">
            <w:pPr>
              <w:rPr>
                <w:rFonts w:cs="Arial"/>
                <w:i/>
                <w:sz w:val="32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>Blood glucose level</w:t>
            </w:r>
            <w:r>
              <w:t xml:space="preserve"> </w:t>
            </w:r>
            <w:r w:rsidR="00033373">
              <w:rPr>
                <w:i/>
              </w:rPr>
              <w:t xml:space="preserve">(&gt; 3.6 mmol/l, AND </w:t>
            </w:r>
            <w:r>
              <w:rPr>
                <w:i/>
              </w:rPr>
              <w:t>&lt; 22.2 mmol/l)</w:t>
            </w:r>
          </w:p>
        </w:tc>
        <w:tc>
          <w:tcPr>
            <w:tcW w:w="1763" w:type="dxa"/>
            <w:tcBorders>
              <w:top w:val="nil"/>
              <w:left w:val="nil"/>
              <w:bottom w:val="nil"/>
              <w:right w:val="single" w:sz="4" w:space="0" w:color="FF0000"/>
            </w:tcBorders>
            <w:vAlign w:val="center"/>
          </w:tcPr>
          <w:p w:rsidR="00295FE6" w:rsidRPr="006D03BC" w:rsidRDefault="00295FE6" w:rsidP="00295FE6">
            <w:pPr>
              <w:rPr>
                <w:rFonts w:cs="Arial"/>
                <w:sz w:val="32"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  </w:t>
            </w: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NO</w:t>
            </w:r>
          </w:p>
        </w:tc>
      </w:tr>
      <w:tr w:rsidR="00476705" w:rsidRPr="009A7A95" w:rsidTr="00284427">
        <w:tc>
          <w:tcPr>
            <w:tcW w:w="7479" w:type="dxa"/>
            <w:gridSpan w:val="3"/>
            <w:tcBorders>
              <w:top w:val="nil"/>
              <w:left w:val="single" w:sz="4" w:space="0" w:color="FF0000"/>
              <w:bottom w:val="nil"/>
              <w:right w:val="nil"/>
            </w:tcBorders>
            <w:vAlign w:val="center"/>
          </w:tcPr>
          <w:p w:rsidR="00476705" w:rsidRPr="00476705" w:rsidRDefault="00476705" w:rsidP="00033373">
            <w:pPr>
              <w:rPr>
                <w:rFonts w:cs="Arial"/>
                <w:i/>
                <w:sz w:val="32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>Time of onset</w:t>
            </w:r>
            <w:r w:rsidR="00033373">
              <w:rPr>
                <w:b/>
              </w:rPr>
              <w:t xml:space="preserve"> within protocol</w:t>
            </w:r>
            <w:r>
              <w:rPr>
                <w:i/>
              </w:rPr>
              <w:t xml:space="preserve"> (&lt;4.5 hours at time of </w:t>
            </w:r>
            <w:r w:rsidR="00033373">
              <w:rPr>
                <w:i/>
              </w:rPr>
              <w:t>starting</w:t>
            </w:r>
            <w:r>
              <w:rPr>
                <w:i/>
              </w:rPr>
              <w:t xml:space="preserve"> thrombolysis)</w:t>
            </w:r>
          </w:p>
        </w:tc>
        <w:tc>
          <w:tcPr>
            <w:tcW w:w="1763" w:type="dxa"/>
            <w:tcBorders>
              <w:top w:val="nil"/>
              <w:left w:val="nil"/>
              <w:bottom w:val="nil"/>
              <w:right w:val="single" w:sz="4" w:space="0" w:color="FF0000"/>
            </w:tcBorders>
            <w:vAlign w:val="center"/>
          </w:tcPr>
          <w:p w:rsidR="00476705" w:rsidRPr="00476705" w:rsidRDefault="00476705" w:rsidP="00295FE6">
            <w:pPr>
              <w:rPr>
                <w:rFonts w:cs="Arial"/>
                <w:b/>
                <w:sz w:val="32"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  </w:t>
            </w: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NO</w:t>
            </w:r>
          </w:p>
        </w:tc>
      </w:tr>
      <w:tr w:rsidR="00476705" w:rsidRPr="009A7A95" w:rsidTr="00284427">
        <w:tc>
          <w:tcPr>
            <w:tcW w:w="7479" w:type="dxa"/>
            <w:gridSpan w:val="3"/>
            <w:tcBorders>
              <w:top w:val="nil"/>
              <w:left w:val="single" w:sz="4" w:space="0" w:color="FF0000"/>
              <w:bottom w:val="nil"/>
              <w:right w:val="nil"/>
            </w:tcBorders>
            <w:vAlign w:val="center"/>
          </w:tcPr>
          <w:p w:rsidR="00476705" w:rsidRPr="00476705" w:rsidRDefault="00476705" w:rsidP="00476705">
            <w:pPr>
              <w:rPr>
                <w:rFonts w:cs="Arial"/>
                <w:i/>
                <w:sz w:val="32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 xml:space="preserve">No contra-indications on CT scan </w:t>
            </w:r>
            <w:r>
              <w:rPr>
                <w:i/>
              </w:rPr>
              <w:t>(Check report with Stroke Team)</w:t>
            </w:r>
          </w:p>
        </w:tc>
        <w:tc>
          <w:tcPr>
            <w:tcW w:w="1763" w:type="dxa"/>
            <w:tcBorders>
              <w:top w:val="nil"/>
              <w:left w:val="nil"/>
              <w:bottom w:val="nil"/>
              <w:right w:val="single" w:sz="4" w:space="0" w:color="FF0000"/>
            </w:tcBorders>
            <w:vAlign w:val="center"/>
          </w:tcPr>
          <w:p w:rsidR="00476705" w:rsidRPr="006D03BC" w:rsidRDefault="00476705" w:rsidP="00295FE6">
            <w:pPr>
              <w:rPr>
                <w:rFonts w:cs="Arial"/>
                <w:sz w:val="32"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  </w:t>
            </w: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NO</w:t>
            </w:r>
          </w:p>
        </w:tc>
      </w:tr>
      <w:tr w:rsidR="00476705" w:rsidRPr="009A7A95" w:rsidTr="00284427">
        <w:tc>
          <w:tcPr>
            <w:tcW w:w="7479" w:type="dxa"/>
            <w:gridSpan w:val="3"/>
            <w:tcBorders>
              <w:top w:val="nil"/>
              <w:left w:val="single" w:sz="4" w:space="0" w:color="FF0000"/>
              <w:bottom w:val="nil"/>
              <w:right w:val="nil"/>
            </w:tcBorders>
            <w:vAlign w:val="center"/>
          </w:tcPr>
          <w:p w:rsidR="00476705" w:rsidRPr="00476705" w:rsidRDefault="00476705" w:rsidP="00476705">
            <w:pPr>
              <w:rPr>
                <w:rFonts w:cs="Arial"/>
                <w:i/>
                <w:sz w:val="32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>INR not raised</w:t>
            </w:r>
            <w:r>
              <w:rPr>
                <w:i/>
              </w:rPr>
              <w:t xml:space="preserve"> (&lt;1.7)</w:t>
            </w:r>
          </w:p>
        </w:tc>
        <w:tc>
          <w:tcPr>
            <w:tcW w:w="1763" w:type="dxa"/>
            <w:tcBorders>
              <w:top w:val="nil"/>
              <w:left w:val="nil"/>
              <w:bottom w:val="nil"/>
              <w:right w:val="single" w:sz="4" w:space="0" w:color="FF0000"/>
            </w:tcBorders>
            <w:vAlign w:val="center"/>
          </w:tcPr>
          <w:p w:rsidR="00476705" w:rsidRPr="006D03BC" w:rsidRDefault="00284427" w:rsidP="00295FE6">
            <w:pPr>
              <w:rPr>
                <w:rFonts w:cs="Arial"/>
                <w:sz w:val="32"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  </w:t>
            </w: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NO</w:t>
            </w:r>
          </w:p>
        </w:tc>
      </w:tr>
      <w:tr w:rsidR="00476705" w:rsidRPr="009A7A95" w:rsidTr="00284427">
        <w:tc>
          <w:tcPr>
            <w:tcW w:w="7479" w:type="dxa"/>
            <w:gridSpan w:val="3"/>
            <w:tcBorders>
              <w:top w:val="nil"/>
              <w:left w:val="single" w:sz="4" w:space="0" w:color="FF0000"/>
              <w:bottom w:val="nil"/>
              <w:right w:val="nil"/>
            </w:tcBorders>
            <w:vAlign w:val="center"/>
          </w:tcPr>
          <w:p w:rsidR="00476705" w:rsidRPr="00476705" w:rsidRDefault="00476705" w:rsidP="00476705">
            <w:pPr>
              <w:rPr>
                <w:rFonts w:cs="Arial"/>
                <w:i/>
                <w:sz w:val="32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 xml:space="preserve">Platelet count not decreased </w:t>
            </w:r>
            <w:r>
              <w:rPr>
                <w:i/>
              </w:rPr>
              <w:t xml:space="preserve">(&gt;100 </w:t>
            </w:r>
            <w:r w:rsidR="00284427">
              <w:rPr>
                <w:rFonts w:cs="Arial"/>
                <w:i/>
              </w:rPr>
              <w:t>×</w:t>
            </w:r>
            <w:r w:rsidR="00284427">
              <w:rPr>
                <w:i/>
              </w:rPr>
              <w:t>10</w:t>
            </w:r>
            <w:r w:rsidR="00284427" w:rsidRPr="00284427">
              <w:rPr>
                <w:i/>
                <w:vertAlign w:val="superscript"/>
              </w:rPr>
              <w:t>9</w:t>
            </w:r>
            <w:r w:rsidR="00284427">
              <w:rPr>
                <w:i/>
              </w:rPr>
              <w:t>/l)</w:t>
            </w:r>
          </w:p>
        </w:tc>
        <w:tc>
          <w:tcPr>
            <w:tcW w:w="1763" w:type="dxa"/>
            <w:tcBorders>
              <w:top w:val="nil"/>
              <w:left w:val="nil"/>
              <w:bottom w:val="nil"/>
              <w:right w:val="single" w:sz="4" w:space="0" w:color="FF0000"/>
            </w:tcBorders>
            <w:vAlign w:val="center"/>
          </w:tcPr>
          <w:p w:rsidR="00476705" w:rsidRPr="006D03BC" w:rsidRDefault="00284427" w:rsidP="00295FE6">
            <w:pPr>
              <w:rPr>
                <w:rFonts w:cs="Arial"/>
                <w:sz w:val="32"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  </w:t>
            </w: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NO</w:t>
            </w:r>
          </w:p>
        </w:tc>
      </w:tr>
      <w:tr w:rsidR="00284427" w:rsidRPr="009A7A95" w:rsidTr="00284427">
        <w:tc>
          <w:tcPr>
            <w:tcW w:w="7479" w:type="dxa"/>
            <w:gridSpan w:val="3"/>
            <w:tcBorders>
              <w:top w:val="nil"/>
              <w:left w:val="single" w:sz="4" w:space="0" w:color="FF0000"/>
              <w:bottom w:val="single" w:sz="4" w:space="0" w:color="FF0000"/>
              <w:right w:val="nil"/>
            </w:tcBorders>
            <w:vAlign w:val="center"/>
          </w:tcPr>
          <w:p w:rsidR="00284427" w:rsidRPr="00FC77DD" w:rsidRDefault="00284427" w:rsidP="00284427">
            <w:pPr>
              <w:rPr>
                <w:rFonts w:cs="Arial"/>
                <w:sz w:val="32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>Appropriate consent obtained</w:t>
            </w:r>
          </w:p>
        </w:tc>
        <w:tc>
          <w:tcPr>
            <w:tcW w:w="1763" w:type="dxa"/>
            <w:tcBorders>
              <w:top w:val="nil"/>
              <w:left w:val="nil"/>
              <w:bottom w:val="single" w:sz="4" w:space="0" w:color="FF0000"/>
              <w:right w:val="single" w:sz="4" w:space="0" w:color="FF0000"/>
            </w:tcBorders>
            <w:vAlign w:val="center"/>
          </w:tcPr>
          <w:p w:rsidR="00284427" w:rsidRPr="006D03BC" w:rsidRDefault="00284427" w:rsidP="00295FE6">
            <w:pPr>
              <w:rPr>
                <w:rFonts w:cs="Arial"/>
                <w:sz w:val="32"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  </w:t>
            </w: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NO</w:t>
            </w:r>
          </w:p>
        </w:tc>
      </w:tr>
      <w:tr w:rsidR="00033373" w:rsidRPr="009A7A95" w:rsidTr="00184F85">
        <w:tc>
          <w:tcPr>
            <w:tcW w:w="9242" w:type="dxa"/>
            <w:gridSpan w:val="4"/>
            <w:tcBorders>
              <w:top w:val="nil"/>
              <w:left w:val="single" w:sz="4" w:space="0" w:color="FF0000"/>
              <w:bottom w:val="single" w:sz="4" w:space="0" w:color="FF0000"/>
              <w:right w:val="single" w:sz="4" w:space="0" w:color="FF0000"/>
            </w:tcBorders>
            <w:vAlign w:val="center"/>
          </w:tcPr>
          <w:p w:rsidR="00033373" w:rsidRPr="006D03BC" w:rsidRDefault="00033373" w:rsidP="00184F85">
            <w:pPr>
              <w:rPr>
                <w:rFonts w:cs="Arial"/>
                <w:sz w:val="32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rFonts w:cs="Arial"/>
                <w:b/>
              </w:rPr>
              <w:t xml:space="preserve">‘YES’ to all the above questions? </w:t>
            </w:r>
            <w:r>
              <w:rPr>
                <w:rFonts w:cs="Arial"/>
                <w:i/>
              </w:rPr>
              <w:t>(If any ‘NO’: do not proceed with thrombolysis)</w:t>
            </w:r>
          </w:p>
        </w:tc>
      </w:tr>
      <w:tr w:rsidR="00033373" w:rsidRPr="009A7A95" w:rsidTr="00033373">
        <w:tc>
          <w:tcPr>
            <w:tcW w:w="9242" w:type="dxa"/>
            <w:gridSpan w:val="4"/>
            <w:tcBorders>
              <w:top w:val="single" w:sz="4" w:space="0" w:color="FF0000"/>
              <w:left w:val="single" w:sz="4" w:space="0" w:color="FF0000"/>
              <w:bottom w:val="single" w:sz="4" w:space="0" w:color="FF0000"/>
              <w:right w:val="single" w:sz="4" w:space="0" w:color="FF0000"/>
            </w:tcBorders>
            <w:vAlign w:val="center"/>
          </w:tcPr>
          <w:p w:rsidR="00033373" w:rsidRPr="00284427" w:rsidRDefault="00033373" w:rsidP="00284427">
            <w:pPr>
              <w:rPr>
                <w:rFonts w:cs="Arial"/>
                <w:b/>
              </w:rPr>
            </w:pPr>
            <w:r w:rsidRPr="00284427">
              <w:rPr>
                <w:rFonts w:cs="Arial"/>
                <w:b/>
              </w:rPr>
              <w:t>Nurse responsible for this assessment:</w:t>
            </w:r>
          </w:p>
          <w:p w:rsidR="00033373" w:rsidRDefault="00184F85" w:rsidP="00284427">
            <w:pPr>
              <w:rPr>
                <w:rFonts w:cs="Arial"/>
              </w:rPr>
            </w:pPr>
            <w:r>
              <w:rPr>
                <w:rFonts w:cs="Arial"/>
              </w:rPr>
              <w:t>Name:</w:t>
            </w:r>
          </w:p>
          <w:p w:rsidR="00033373" w:rsidRDefault="00033373" w:rsidP="00284427">
            <w:pPr>
              <w:rPr>
                <w:rFonts w:cs="Arial"/>
              </w:rPr>
            </w:pPr>
          </w:p>
          <w:p w:rsidR="00033373" w:rsidRPr="00284427" w:rsidRDefault="00033373" w:rsidP="00284427">
            <w:pPr>
              <w:rPr>
                <w:rFonts w:cs="Arial"/>
              </w:rPr>
            </w:pPr>
          </w:p>
          <w:p w:rsidR="00033373" w:rsidRPr="006D03BC" w:rsidRDefault="00184F85" w:rsidP="00295FE6">
            <w:pPr>
              <w:rPr>
                <w:rFonts w:cs="Arial"/>
                <w:sz w:val="32"/>
              </w:rPr>
            </w:pPr>
            <w:r>
              <w:rPr>
                <w:rFonts w:cs="Arial"/>
              </w:rPr>
              <w:t xml:space="preserve">Designation:                                                                    </w:t>
            </w:r>
            <w:r w:rsidR="00033373">
              <w:rPr>
                <w:rFonts w:cs="Arial"/>
              </w:rPr>
              <w:t>Time:</w:t>
            </w:r>
          </w:p>
        </w:tc>
      </w:tr>
      <w:tr w:rsidR="00284427" w:rsidRPr="009A7A95" w:rsidTr="00033373">
        <w:tc>
          <w:tcPr>
            <w:tcW w:w="7479" w:type="dxa"/>
            <w:gridSpan w:val="3"/>
            <w:tcBorders>
              <w:top w:val="single" w:sz="4" w:space="0" w:color="FF0000"/>
              <w:left w:val="single" w:sz="4" w:space="0" w:color="FF0000"/>
              <w:bottom w:val="nil"/>
              <w:right w:val="nil"/>
            </w:tcBorders>
            <w:vAlign w:val="center"/>
          </w:tcPr>
          <w:p w:rsidR="00284427" w:rsidRPr="00284427" w:rsidRDefault="00033373" w:rsidP="00033373">
            <w:pPr>
              <w:rPr>
                <w:rFonts w:cs="Arial"/>
                <w:b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>Alteplase order written on drug chart before administration</w:t>
            </w:r>
          </w:p>
        </w:tc>
        <w:tc>
          <w:tcPr>
            <w:tcW w:w="1763" w:type="dxa"/>
            <w:tcBorders>
              <w:top w:val="single" w:sz="4" w:space="0" w:color="FF0000"/>
              <w:left w:val="nil"/>
              <w:bottom w:val="nil"/>
              <w:right w:val="single" w:sz="4" w:space="0" w:color="FF0000"/>
            </w:tcBorders>
            <w:vAlign w:val="center"/>
          </w:tcPr>
          <w:p w:rsidR="00284427" w:rsidRPr="006D03BC" w:rsidRDefault="00033373" w:rsidP="00295FE6">
            <w:pPr>
              <w:rPr>
                <w:rFonts w:cs="Arial"/>
                <w:sz w:val="32"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  </w:t>
            </w:r>
          </w:p>
        </w:tc>
      </w:tr>
      <w:tr w:rsidR="00033373" w:rsidRPr="009A7A95" w:rsidTr="00033373">
        <w:tc>
          <w:tcPr>
            <w:tcW w:w="7479" w:type="dxa"/>
            <w:gridSpan w:val="3"/>
            <w:tcBorders>
              <w:top w:val="nil"/>
              <w:left w:val="single" w:sz="4" w:space="0" w:color="FF0000"/>
              <w:bottom w:val="single" w:sz="4" w:space="0" w:color="FF0000"/>
              <w:right w:val="nil"/>
            </w:tcBorders>
            <w:vAlign w:val="center"/>
          </w:tcPr>
          <w:p w:rsidR="00033373" w:rsidRPr="00FC77DD" w:rsidRDefault="00033373" w:rsidP="00033373">
            <w:pPr>
              <w:rPr>
                <w:rFonts w:cs="Arial"/>
                <w:sz w:val="32"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Maintenance saline infusion ordered</w:t>
            </w:r>
          </w:p>
        </w:tc>
        <w:tc>
          <w:tcPr>
            <w:tcW w:w="1763" w:type="dxa"/>
            <w:tcBorders>
              <w:top w:val="nil"/>
              <w:left w:val="nil"/>
              <w:bottom w:val="single" w:sz="4" w:space="0" w:color="FF0000"/>
              <w:right w:val="single" w:sz="4" w:space="0" w:color="FF0000"/>
            </w:tcBorders>
            <w:vAlign w:val="center"/>
          </w:tcPr>
          <w:p w:rsidR="00033373" w:rsidRPr="006D03BC" w:rsidRDefault="00033373" w:rsidP="00295FE6">
            <w:pPr>
              <w:rPr>
                <w:rFonts w:cs="Arial"/>
                <w:sz w:val="32"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  </w:t>
            </w:r>
          </w:p>
        </w:tc>
      </w:tr>
      <w:tr w:rsidR="00033373" w:rsidRPr="00033373" w:rsidTr="00033373">
        <w:tc>
          <w:tcPr>
            <w:tcW w:w="9242" w:type="dxa"/>
            <w:gridSpan w:val="4"/>
            <w:tcBorders>
              <w:top w:val="single" w:sz="4" w:space="0" w:color="FF0000"/>
              <w:left w:val="nil"/>
              <w:bottom w:val="nil"/>
              <w:right w:val="nil"/>
            </w:tcBorders>
            <w:vAlign w:val="center"/>
          </w:tcPr>
          <w:p w:rsidR="00033373" w:rsidRPr="00033373" w:rsidRDefault="00033373" w:rsidP="00295FE6">
            <w:pPr>
              <w:rPr>
                <w:rFonts w:cs="Arial"/>
                <w:sz w:val="2"/>
              </w:rPr>
            </w:pPr>
          </w:p>
        </w:tc>
      </w:tr>
      <w:tr w:rsidR="00033373" w:rsidRPr="009A7A95" w:rsidTr="00033373">
        <w:tc>
          <w:tcPr>
            <w:tcW w:w="924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4F81BD" w:themeFill="accent1"/>
            <w:vAlign w:val="center"/>
          </w:tcPr>
          <w:p w:rsidR="00033373" w:rsidRPr="00033373" w:rsidRDefault="00033373" w:rsidP="00033373">
            <w:pPr>
              <w:jc w:val="center"/>
              <w:rPr>
                <w:rFonts w:cs="Arial"/>
                <w:b/>
                <w:color w:val="FFFFFF" w:themeColor="background1"/>
                <w:sz w:val="24"/>
              </w:rPr>
            </w:pPr>
            <w:r w:rsidRPr="00033373">
              <w:rPr>
                <w:rFonts w:cs="Arial"/>
                <w:b/>
                <w:color w:val="FFFFFF" w:themeColor="background1"/>
                <w:sz w:val="24"/>
              </w:rPr>
              <w:t>See dosing schedule and administration instructions</w:t>
            </w:r>
          </w:p>
          <w:p w:rsidR="00033373" w:rsidRPr="006D03BC" w:rsidRDefault="00033373" w:rsidP="00033373">
            <w:pPr>
              <w:jc w:val="center"/>
              <w:rPr>
                <w:rFonts w:cs="Arial"/>
                <w:sz w:val="32"/>
              </w:rPr>
            </w:pPr>
            <w:r w:rsidRPr="00033373">
              <w:rPr>
                <w:rFonts w:cs="Arial"/>
                <w:b/>
                <w:color w:val="FFFFFF" w:themeColor="background1"/>
                <w:sz w:val="24"/>
              </w:rPr>
              <w:t>on laminated sheet in ‘NEURO CALL’ BOX</w:t>
            </w:r>
          </w:p>
        </w:tc>
      </w:tr>
    </w:tbl>
    <w:p w:rsidR="00C46882" w:rsidRDefault="00C46882"/>
    <w:p w:rsidR="00033373" w:rsidRDefault="00033373"/>
    <w:tbl>
      <w:tblPr>
        <w:tblStyle w:val="TableGrid"/>
        <w:tblW w:w="0" w:type="auto"/>
        <w:tblBorders>
          <w:insideV w:val="none" w:sz="0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7479"/>
        <w:gridCol w:w="1763"/>
      </w:tblGrid>
      <w:tr w:rsidR="00033373" w:rsidRPr="00CF5F57" w:rsidTr="00106AC0">
        <w:trPr>
          <w:trHeight w:val="557"/>
        </w:trPr>
        <w:tc>
          <w:tcPr>
            <w:tcW w:w="9242" w:type="dxa"/>
            <w:gridSpan w:val="2"/>
            <w:tcBorders>
              <w:top w:val="nil"/>
              <w:left w:val="nil"/>
              <w:bottom w:val="single" w:sz="4" w:space="0" w:color="FF0000"/>
              <w:right w:val="nil"/>
            </w:tcBorders>
            <w:vAlign w:val="center"/>
          </w:tcPr>
          <w:p w:rsidR="00033373" w:rsidRPr="00CF5F57" w:rsidRDefault="00033373" w:rsidP="00033373">
            <w:pPr>
              <w:jc w:val="center"/>
              <w:rPr>
                <w:b/>
              </w:rPr>
            </w:pPr>
            <w:r>
              <w:rPr>
                <w:b/>
                <w:sz w:val="24"/>
              </w:rPr>
              <w:t>Section</w:t>
            </w:r>
            <w:r w:rsidRPr="004F06CF">
              <w:rPr>
                <w:b/>
                <w:sz w:val="24"/>
              </w:rPr>
              <w:t xml:space="preserve"> </w:t>
            </w:r>
            <w:r>
              <w:rPr>
                <w:b/>
                <w:sz w:val="24"/>
              </w:rPr>
              <w:t>6</w:t>
            </w:r>
            <w:r w:rsidRPr="004F06CF">
              <w:rPr>
                <w:b/>
                <w:sz w:val="24"/>
              </w:rPr>
              <w:t xml:space="preserve">: </w:t>
            </w:r>
            <w:r>
              <w:rPr>
                <w:rFonts w:cs="Arial"/>
                <w:b/>
                <w:sz w:val="24"/>
              </w:rPr>
              <w:t>‘</w:t>
            </w:r>
            <w:r w:rsidRPr="004F06CF">
              <w:rPr>
                <w:b/>
                <w:sz w:val="24"/>
              </w:rPr>
              <w:t xml:space="preserve">NEURO </w:t>
            </w:r>
            <w:r>
              <w:rPr>
                <w:b/>
                <w:sz w:val="24"/>
              </w:rPr>
              <w:t>CALL</w:t>
            </w:r>
            <w:r>
              <w:rPr>
                <w:rFonts w:cs="Arial"/>
                <w:b/>
                <w:sz w:val="24"/>
              </w:rPr>
              <w:t>’</w:t>
            </w:r>
            <w:r>
              <w:rPr>
                <w:b/>
                <w:sz w:val="24"/>
              </w:rPr>
              <w:t xml:space="preserve"> </w:t>
            </w:r>
            <w:r>
              <w:rPr>
                <w:rFonts w:cs="Arial"/>
                <w:b/>
                <w:sz w:val="24"/>
              </w:rPr>
              <w:t>−</w:t>
            </w:r>
            <w:r>
              <w:rPr>
                <w:b/>
                <w:sz w:val="24"/>
              </w:rPr>
              <w:t xml:space="preserve"> Post-thrombolysis nursing checklist</w:t>
            </w:r>
          </w:p>
        </w:tc>
      </w:tr>
      <w:tr w:rsidR="00033373" w:rsidRPr="00295FE6" w:rsidTr="00106AC0">
        <w:tc>
          <w:tcPr>
            <w:tcW w:w="7479" w:type="dxa"/>
            <w:tcBorders>
              <w:top w:val="single" w:sz="4" w:space="0" w:color="FF0000"/>
              <w:left w:val="single" w:sz="4" w:space="0" w:color="FF0000"/>
              <w:bottom w:val="nil"/>
              <w:right w:val="nil"/>
            </w:tcBorders>
            <w:vAlign w:val="center"/>
          </w:tcPr>
          <w:p w:rsidR="00033373" w:rsidRPr="00295FE6" w:rsidRDefault="00033373" w:rsidP="00106AC0">
            <w:pPr>
              <w:rPr>
                <w:i/>
                <w:vertAlign w:val="subscript"/>
              </w:rPr>
            </w:pPr>
            <w:r w:rsidRPr="00FC77DD">
              <w:rPr>
                <w:rFonts w:cs="Arial"/>
                <w:sz w:val="32"/>
              </w:rPr>
              <w:t>□</w:t>
            </w:r>
            <w:r w:rsidRPr="00FC77DD">
              <w:rPr>
                <w:b/>
              </w:rPr>
              <w:t xml:space="preserve"> </w:t>
            </w:r>
            <w:r>
              <w:rPr>
                <w:b/>
              </w:rPr>
              <w:t xml:space="preserve">Blood pressure </w:t>
            </w:r>
            <w:r>
              <w:rPr>
                <w:i/>
              </w:rPr>
              <w:t>(&lt;185 systolic, &lt;110 diastolic)</w:t>
            </w:r>
          </w:p>
        </w:tc>
        <w:tc>
          <w:tcPr>
            <w:tcW w:w="1763" w:type="dxa"/>
            <w:tcBorders>
              <w:top w:val="single" w:sz="4" w:space="0" w:color="FF0000"/>
              <w:left w:val="nil"/>
              <w:bottom w:val="nil"/>
              <w:right w:val="single" w:sz="4" w:space="0" w:color="FF0000"/>
            </w:tcBorders>
            <w:vAlign w:val="center"/>
          </w:tcPr>
          <w:p w:rsidR="00033373" w:rsidRPr="00295FE6" w:rsidRDefault="00033373" w:rsidP="00106AC0">
            <w:pPr>
              <w:rPr>
                <w:i/>
                <w:vertAlign w:val="subscript"/>
              </w:rPr>
            </w:pP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YES   </w:t>
            </w:r>
            <w:r w:rsidRPr="006D03BC">
              <w:rPr>
                <w:rFonts w:cs="Arial"/>
                <w:sz w:val="32"/>
              </w:rPr>
              <w:t>□</w:t>
            </w:r>
            <w:r>
              <w:rPr>
                <w:b/>
              </w:rPr>
              <w:t xml:space="preserve"> NO</w:t>
            </w:r>
          </w:p>
        </w:tc>
      </w:tr>
    </w:tbl>
    <w:p w:rsidR="00033373" w:rsidRDefault="00033373"/>
    <w:sectPr w:rsidR="0003337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BB714E"/>
    <w:multiLevelType w:val="hybridMultilevel"/>
    <w:tmpl w:val="F36E8AB0"/>
    <w:lvl w:ilvl="0" w:tplc="0C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EB8C0EAC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  <w:sz w:val="20"/>
      </w:rPr>
    </w:lvl>
    <w:lvl w:ilvl="2" w:tplc="0C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5F57"/>
    <w:rsid w:val="000001B3"/>
    <w:rsid w:val="000002DA"/>
    <w:rsid w:val="00000304"/>
    <w:rsid w:val="0000066C"/>
    <w:rsid w:val="00000777"/>
    <w:rsid w:val="00000D95"/>
    <w:rsid w:val="000016A2"/>
    <w:rsid w:val="00001734"/>
    <w:rsid w:val="000017BA"/>
    <w:rsid w:val="00001AB9"/>
    <w:rsid w:val="00001AE1"/>
    <w:rsid w:val="00002CF0"/>
    <w:rsid w:val="0000307C"/>
    <w:rsid w:val="00003D4F"/>
    <w:rsid w:val="00003F21"/>
    <w:rsid w:val="000040BB"/>
    <w:rsid w:val="0000412C"/>
    <w:rsid w:val="000041EB"/>
    <w:rsid w:val="00004EB5"/>
    <w:rsid w:val="0000510B"/>
    <w:rsid w:val="000052CE"/>
    <w:rsid w:val="0000581A"/>
    <w:rsid w:val="00005D03"/>
    <w:rsid w:val="00005FC4"/>
    <w:rsid w:val="00006125"/>
    <w:rsid w:val="000062A2"/>
    <w:rsid w:val="00006435"/>
    <w:rsid w:val="00006F9C"/>
    <w:rsid w:val="00007170"/>
    <w:rsid w:val="000079CF"/>
    <w:rsid w:val="00007C1E"/>
    <w:rsid w:val="00010822"/>
    <w:rsid w:val="00010B3B"/>
    <w:rsid w:val="00010EA4"/>
    <w:rsid w:val="00010FF2"/>
    <w:rsid w:val="000110D0"/>
    <w:rsid w:val="00011764"/>
    <w:rsid w:val="00011769"/>
    <w:rsid w:val="000117F8"/>
    <w:rsid w:val="00011A37"/>
    <w:rsid w:val="00013AF2"/>
    <w:rsid w:val="00014013"/>
    <w:rsid w:val="000140BE"/>
    <w:rsid w:val="000145C1"/>
    <w:rsid w:val="0001488A"/>
    <w:rsid w:val="00015505"/>
    <w:rsid w:val="00015772"/>
    <w:rsid w:val="00016673"/>
    <w:rsid w:val="00016D8B"/>
    <w:rsid w:val="00016FE5"/>
    <w:rsid w:val="000174FB"/>
    <w:rsid w:val="000175BC"/>
    <w:rsid w:val="00017860"/>
    <w:rsid w:val="00017CF9"/>
    <w:rsid w:val="0002020B"/>
    <w:rsid w:val="00020528"/>
    <w:rsid w:val="000205B2"/>
    <w:rsid w:val="000205FB"/>
    <w:rsid w:val="0002115D"/>
    <w:rsid w:val="0002127D"/>
    <w:rsid w:val="00021802"/>
    <w:rsid w:val="0002295D"/>
    <w:rsid w:val="00022B0F"/>
    <w:rsid w:val="00022C7C"/>
    <w:rsid w:val="000238FC"/>
    <w:rsid w:val="00025465"/>
    <w:rsid w:val="000260F6"/>
    <w:rsid w:val="000263C1"/>
    <w:rsid w:val="000270C6"/>
    <w:rsid w:val="00027AAF"/>
    <w:rsid w:val="00030309"/>
    <w:rsid w:val="0003045A"/>
    <w:rsid w:val="00030E89"/>
    <w:rsid w:val="00030F51"/>
    <w:rsid w:val="00031297"/>
    <w:rsid w:val="00032175"/>
    <w:rsid w:val="0003240D"/>
    <w:rsid w:val="00033373"/>
    <w:rsid w:val="000339DE"/>
    <w:rsid w:val="00033A61"/>
    <w:rsid w:val="00033B6E"/>
    <w:rsid w:val="000344DF"/>
    <w:rsid w:val="0003466F"/>
    <w:rsid w:val="00034792"/>
    <w:rsid w:val="0003490E"/>
    <w:rsid w:val="000349FB"/>
    <w:rsid w:val="00034E48"/>
    <w:rsid w:val="000353F4"/>
    <w:rsid w:val="00035B7E"/>
    <w:rsid w:val="00035BCA"/>
    <w:rsid w:val="00036C1A"/>
    <w:rsid w:val="000374B7"/>
    <w:rsid w:val="0003780D"/>
    <w:rsid w:val="00037F2E"/>
    <w:rsid w:val="00040128"/>
    <w:rsid w:val="000402B0"/>
    <w:rsid w:val="00040330"/>
    <w:rsid w:val="0004063F"/>
    <w:rsid w:val="00040A9C"/>
    <w:rsid w:val="000419F1"/>
    <w:rsid w:val="00041EDA"/>
    <w:rsid w:val="00042728"/>
    <w:rsid w:val="00042CFF"/>
    <w:rsid w:val="000437F8"/>
    <w:rsid w:val="00043D1A"/>
    <w:rsid w:val="00043D24"/>
    <w:rsid w:val="00043F62"/>
    <w:rsid w:val="0004472B"/>
    <w:rsid w:val="00045707"/>
    <w:rsid w:val="00046045"/>
    <w:rsid w:val="0004671A"/>
    <w:rsid w:val="00046802"/>
    <w:rsid w:val="0004701C"/>
    <w:rsid w:val="00047174"/>
    <w:rsid w:val="00047611"/>
    <w:rsid w:val="00047EBE"/>
    <w:rsid w:val="000502D4"/>
    <w:rsid w:val="00050993"/>
    <w:rsid w:val="00051698"/>
    <w:rsid w:val="000528D9"/>
    <w:rsid w:val="00052951"/>
    <w:rsid w:val="00052C2C"/>
    <w:rsid w:val="00053165"/>
    <w:rsid w:val="000538ED"/>
    <w:rsid w:val="00054756"/>
    <w:rsid w:val="00054982"/>
    <w:rsid w:val="00054A44"/>
    <w:rsid w:val="00054B12"/>
    <w:rsid w:val="00055243"/>
    <w:rsid w:val="00055476"/>
    <w:rsid w:val="000554E9"/>
    <w:rsid w:val="0005588C"/>
    <w:rsid w:val="00055C1F"/>
    <w:rsid w:val="00055D73"/>
    <w:rsid w:val="00055FD6"/>
    <w:rsid w:val="000563F0"/>
    <w:rsid w:val="000578BA"/>
    <w:rsid w:val="000578F8"/>
    <w:rsid w:val="00057B7A"/>
    <w:rsid w:val="00060746"/>
    <w:rsid w:val="00060FE2"/>
    <w:rsid w:val="000626F7"/>
    <w:rsid w:val="00062D3A"/>
    <w:rsid w:val="000638FE"/>
    <w:rsid w:val="00063BE5"/>
    <w:rsid w:val="00063F4C"/>
    <w:rsid w:val="00064339"/>
    <w:rsid w:val="00065B2C"/>
    <w:rsid w:val="000661C0"/>
    <w:rsid w:val="00066290"/>
    <w:rsid w:val="0006716A"/>
    <w:rsid w:val="000678FF"/>
    <w:rsid w:val="00067E8A"/>
    <w:rsid w:val="00067E91"/>
    <w:rsid w:val="00070D56"/>
    <w:rsid w:val="000718A2"/>
    <w:rsid w:val="00071C04"/>
    <w:rsid w:val="0007213A"/>
    <w:rsid w:val="0007231C"/>
    <w:rsid w:val="00072665"/>
    <w:rsid w:val="00073286"/>
    <w:rsid w:val="00073CFD"/>
    <w:rsid w:val="00073F79"/>
    <w:rsid w:val="00074324"/>
    <w:rsid w:val="00074413"/>
    <w:rsid w:val="000746C6"/>
    <w:rsid w:val="00074988"/>
    <w:rsid w:val="00074F3F"/>
    <w:rsid w:val="00074FBF"/>
    <w:rsid w:val="000755B3"/>
    <w:rsid w:val="00075FE5"/>
    <w:rsid w:val="0007613C"/>
    <w:rsid w:val="00076344"/>
    <w:rsid w:val="0007644D"/>
    <w:rsid w:val="000764CF"/>
    <w:rsid w:val="00076581"/>
    <w:rsid w:val="000768E3"/>
    <w:rsid w:val="00076B94"/>
    <w:rsid w:val="00076CFE"/>
    <w:rsid w:val="0007710D"/>
    <w:rsid w:val="0007726C"/>
    <w:rsid w:val="0007766A"/>
    <w:rsid w:val="000805E7"/>
    <w:rsid w:val="000807EC"/>
    <w:rsid w:val="00080C92"/>
    <w:rsid w:val="0008141B"/>
    <w:rsid w:val="000817CE"/>
    <w:rsid w:val="00081802"/>
    <w:rsid w:val="00081A6F"/>
    <w:rsid w:val="00081C3E"/>
    <w:rsid w:val="000827B0"/>
    <w:rsid w:val="00082A3F"/>
    <w:rsid w:val="00082B2D"/>
    <w:rsid w:val="000831B5"/>
    <w:rsid w:val="000834F0"/>
    <w:rsid w:val="00084603"/>
    <w:rsid w:val="000847F7"/>
    <w:rsid w:val="00084A1A"/>
    <w:rsid w:val="000858EA"/>
    <w:rsid w:val="0008616E"/>
    <w:rsid w:val="00087048"/>
    <w:rsid w:val="00087065"/>
    <w:rsid w:val="00090759"/>
    <w:rsid w:val="000907D9"/>
    <w:rsid w:val="00090811"/>
    <w:rsid w:val="00090C58"/>
    <w:rsid w:val="00090E8A"/>
    <w:rsid w:val="0009191C"/>
    <w:rsid w:val="00091E1D"/>
    <w:rsid w:val="000924FD"/>
    <w:rsid w:val="000929B2"/>
    <w:rsid w:val="00092F02"/>
    <w:rsid w:val="0009314B"/>
    <w:rsid w:val="000939F1"/>
    <w:rsid w:val="000954F5"/>
    <w:rsid w:val="000958AF"/>
    <w:rsid w:val="00096381"/>
    <w:rsid w:val="00096A26"/>
    <w:rsid w:val="00096E99"/>
    <w:rsid w:val="000A044E"/>
    <w:rsid w:val="000A1BAD"/>
    <w:rsid w:val="000A1C3F"/>
    <w:rsid w:val="000A22B9"/>
    <w:rsid w:val="000A2EE9"/>
    <w:rsid w:val="000A30F1"/>
    <w:rsid w:val="000A3419"/>
    <w:rsid w:val="000A3C20"/>
    <w:rsid w:val="000A5066"/>
    <w:rsid w:val="000A5302"/>
    <w:rsid w:val="000A5605"/>
    <w:rsid w:val="000A62D3"/>
    <w:rsid w:val="000A673D"/>
    <w:rsid w:val="000A798D"/>
    <w:rsid w:val="000B03C3"/>
    <w:rsid w:val="000B0B41"/>
    <w:rsid w:val="000B0B5F"/>
    <w:rsid w:val="000B2CE5"/>
    <w:rsid w:val="000B2FE0"/>
    <w:rsid w:val="000B39D1"/>
    <w:rsid w:val="000B3B18"/>
    <w:rsid w:val="000B3F8B"/>
    <w:rsid w:val="000B440C"/>
    <w:rsid w:val="000B446C"/>
    <w:rsid w:val="000B4536"/>
    <w:rsid w:val="000B4647"/>
    <w:rsid w:val="000B46A6"/>
    <w:rsid w:val="000B4DC0"/>
    <w:rsid w:val="000B5E7C"/>
    <w:rsid w:val="000B64A3"/>
    <w:rsid w:val="000B753A"/>
    <w:rsid w:val="000B75C4"/>
    <w:rsid w:val="000B7B87"/>
    <w:rsid w:val="000C00F9"/>
    <w:rsid w:val="000C025E"/>
    <w:rsid w:val="000C0FFA"/>
    <w:rsid w:val="000C1A4E"/>
    <w:rsid w:val="000C2351"/>
    <w:rsid w:val="000C2970"/>
    <w:rsid w:val="000C2B5D"/>
    <w:rsid w:val="000C37D5"/>
    <w:rsid w:val="000C3E48"/>
    <w:rsid w:val="000C41AC"/>
    <w:rsid w:val="000C4E6E"/>
    <w:rsid w:val="000C52AD"/>
    <w:rsid w:val="000C5701"/>
    <w:rsid w:val="000C59EE"/>
    <w:rsid w:val="000C6956"/>
    <w:rsid w:val="000C69B0"/>
    <w:rsid w:val="000C6A13"/>
    <w:rsid w:val="000C6DA4"/>
    <w:rsid w:val="000C6F68"/>
    <w:rsid w:val="000C74A2"/>
    <w:rsid w:val="000C7650"/>
    <w:rsid w:val="000C7A6B"/>
    <w:rsid w:val="000D0265"/>
    <w:rsid w:val="000D0340"/>
    <w:rsid w:val="000D07E1"/>
    <w:rsid w:val="000D0E8F"/>
    <w:rsid w:val="000D1640"/>
    <w:rsid w:val="000D16D2"/>
    <w:rsid w:val="000D1FB4"/>
    <w:rsid w:val="000D26D8"/>
    <w:rsid w:val="000D2717"/>
    <w:rsid w:val="000D27FC"/>
    <w:rsid w:val="000D2BD1"/>
    <w:rsid w:val="000D3359"/>
    <w:rsid w:val="000D3610"/>
    <w:rsid w:val="000D3C18"/>
    <w:rsid w:val="000D3D6F"/>
    <w:rsid w:val="000D3EDD"/>
    <w:rsid w:val="000D482D"/>
    <w:rsid w:val="000D555D"/>
    <w:rsid w:val="000D71AF"/>
    <w:rsid w:val="000D7E19"/>
    <w:rsid w:val="000E07B6"/>
    <w:rsid w:val="000E0F81"/>
    <w:rsid w:val="000E1C87"/>
    <w:rsid w:val="000E2D19"/>
    <w:rsid w:val="000E2E0B"/>
    <w:rsid w:val="000E3202"/>
    <w:rsid w:val="000E32DE"/>
    <w:rsid w:val="000E349F"/>
    <w:rsid w:val="000E393E"/>
    <w:rsid w:val="000E3CB7"/>
    <w:rsid w:val="000E3FBE"/>
    <w:rsid w:val="000E427E"/>
    <w:rsid w:val="000E444F"/>
    <w:rsid w:val="000E464C"/>
    <w:rsid w:val="000E5F79"/>
    <w:rsid w:val="000E5F7D"/>
    <w:rsid w:val="000E6347"/>
    <w:rsid w:val="000E6670"/>
    <w:rsid w:val="000E7449"/>
    <w:rsid w:val="000E7A52"/>
    <w:rsid w:val="000F1B0E"/>
    <w:rsid w:val="000F1C1E"/>
    <w:rsid w:val="000F1D0B"/>
    <w:rsid w:val="000F21FA"/>
    <w:rsid w:val="000F30E1"/>
    <w:rsid w:val="000F3271"/>
    <w:rsid w:val="000F346C"/>
    <w:rsid w:val="000F3E13"/>
    <w:rsid w:val="000F453A"/>
    <w:rsid w:val="000F4ACC"/>
    <w:rsid w:val="000F4BEE"/>
    <w:rsid w:val="000F502F"/>
    <w:rsid w:val="000F546E"/>
    <w:rsid w:val="000F5B09"/>
    <w:rsid w:val="000F5BE7"/>
    <w:rsid w:val="000F5F32"/>
    <w:rsid w:val="000F6379"/>
    <w:rsid w:val="000F63FD"/>
    <w:rsid w:val="000F65BB"/>
    <w:rsid w:val="000F6B2B"/>
    <w:rsid w:val="000F6B92"/>
    <w:rsid w:val="000F6C7D"/>
    <w:rsid w:val="000F6E3C"/>
    <w:rsid w:val="000F7740"/>
    <w:rsid w:val="000F7848"/>
    <w:rsid w:val="00100018"/>
    <w:rsid w:val="001002A9"/>
    <w:rsid w:val="0010089D"/>
    <w:rsid w:val="00100E20"/>
    <w:rsid w:val="00101004"/>
    <w:rsid w:val="00101673"/>
    <w:rsid w:val="0010347B"/>
    <w:rsid w:val="0010396F"/>
    <w:rsid w:val="001039F6"/>
    <w:rsid w:val="00103E75"/>
    <w:rsid w:val="00104539"/>
    <w:rsid w:val="001045C5"/>
    <w:rsid w:val="001049D7"/>
    <w:rsid w:val="00104DCA"/>
    <w:rsid w:val="001055AD"/>
    <w:rsid w:val="00105684"/>
    <w:rsid w:val="001061AE"/>
    <w:rsid w:val="001067B7"/>
    <w:rsid w:val="00107069"/>
    <w:rsid w:val="00107161"/>
    <w:rsid w:val="001075FC"/>
    <w:rsid w:val="00107871"/>
    <w:rsid w:val="00110484"/>
    <w:rsid w:val="00110860"/>
    <w:rsid w:val="00110B15"/>
    <w:rsid w:val="0011102A"/>
    <w:rsid w:val="0011121D"/>
    <w:rsid w:val="00111595"/>
    <w:rsid w:val="00111A20"/>
    <w:rsid w:val="001125B7"/>
    <w:rsid w:val="0011271E"/>
    <w:rsid w:val="00112770"/>
    <w:rsid w:val="00112DF8"/>
    <w:rsid w:val="00113269"/>
    <w:rsid w:val="00113D9E"/>
    <w:rsid w:val="0011404F"/>
    <w:rsid w:val="0011443C"/>
    <w:rsid w:val="0011474B"/>
    <w:rsid w:val="0011527A"/>
    <w:rsid w:val="00115CF2"/>
    <w:rsid w:val="00116BC6"/>
    <w:rsid w:val="00117774"/>
    <w:rsid w:val="00117994"/>
    <w:rsid w:val="00117A9C"/>
    <w:rsid w:val="00120301"/>
    <w:rsid w:val="00122210"/>
    <w:rsid w:val="001225F4"/>
    <w:rsid w:val="00122D43"/>
    <w:rsid w:val="00122E70"/>
    <w:rsid w:val="0012326F"/>
    <w:rsid w:val="00123B2E"/>
    <w:rsid w:val="00124208"/>
    <w:rsid w:val="001247AE"/>
    <w:rsid w:val="00124E6E"/>
    <w:rsid w:val="00125C88"/>
    <w:rsid w:val="0012667E"/>
    <w:rsid w:val="00126A16"/>
    <w:rsid w:val="00126D17"/>
    <w:rsid w:val="00127380"/>
    <w:rsid w:val="0012798E"/>
    <w:rsid w:val="0013073E"/>
    <w:rsid w:val="00130CFB"/>
    <w:rsid w:val="00130FCC"/>
    <w:rsid w:val="00132394"/>
    <w:rsid w:val="00132597"/>
    <w:rsid w:val="001328C4"/>
    <w:rsid w:val="001334C5"/>
    <w:rsid w:val="001336AF"/>
    <w:rsid w:val="00133952"/>
    <w:rsid w:val="00133980"/>
    <w:rsid w:val="00134744"/>
    <w:rsid w:val="001348AB"/>
    <w:rsid w:val="00134A2A"/>
    <w:rsid w:val="00134D79"/>
    <w:rsid w:val="00134E42"/>
    <w:rsid w:val="0013587D"/>
    <w:rsid w:val="00135923"/>
    <w:rsid w:val="0013616E"/>
    <w:rsid w:val="0013627C"/>
    <w:rsid w:val="001362FA"/>
    <w:rsid w:val="00136AB6"/>
    <w:rsid w:val="00136B81"/>
    <w:rsid w:val="00137524"/>
    <w:rsid w:val="00137B86"/>
    <w:rsid w:val="00140593"/>
    <w:rsid w:val="0014064E"/>
    <w:rsid w:val="00140954"/>
    <w:rsid w:val="001409D5"/>
    <w:rsid w:val="00140EB3"/>
    <w:rsid w:val="00142C51"/>
    <w:rsid w:val="00143110"/>
    <w:rsid w:val="00143560"/>
    <w:rsid w:val="00143597"/>
    <w:rsid w:val="00144704"/>
    <w:rsid w:val="0014522E"/>
    <w:rsid w:val="00145E3C"/>
    <w:rsid w:val="0014614B"/>
    <w:rsid w:val="001468DF"/>
    <w:rsid w:val="00147F8A"/>
    <w:rsid w:val="0015029D"/>
    <w:rsid w:val="00150392"/>
    <w:rsid w:val="00150E0B"/>
    <w:rsid w:val="0015107D"/>
    <w:rsid w:val="0015153C"/>
    <w:rsid w:val="00151881"/>
    <w:rsid w:val="00152822"/>
    <w:rsid w:val="00152F37"/>
    <w:rsid w:val="00153B36"/>
    <w:rsid w:val="00154875"/>
    <w:rsid w:val="00154EF2"/>
    <w:rsid w:val="00155EE5"/>
    <w:rsid w:val="0015629B"/>
    <w:rsid w:val="00156EB9"/>
    <w:rsid w:val="00156ECF"/>
    <w:rsid w:val="001570FE"/>
    <w:rsid w:val="00157A89"/>
    <w:rsid w:val="00157E99"/>
    <w:rsid w:val="00160518"/>
    <w:rsid w:val="00160619"/>
    <w:rsid w:val="00160BFA"/>
    <w:rsid w:val="00161440"/>
    <w:rsid w:val="0016251C"/>
    <w:rsid w:val="00162680"/>
    <w:rsid w:val="00162793"/>
    <w:rsid w:val="00162B21"/>
    <w:rsid w:val="00162BAA"/>
    <w:rsid w:val="00162FD5"/>
    <w:rsid w:val="001644F3"/>
    <w:rsid w:val="001645B8"/>
    <w:rsid w:val="001645BC"/>
    <w:rsid w:val="00164655"/>
    <w:rsid w:val="00164F12"/>
    <w:rsid w:val="001664D9"/>
    <w:rsid w:val="001664ED"/>
    <w:rsid w:val="00166BD9"/>
    <w:rsid w:val="00166F59"/>
    <w:rsid w:val="00170893"/>
    <w:rsid w:val="00170A82"/>
    <w:rsid w:val="00171175"/>
    <w:rsid w:val="00171490"/>
    <w:rsid w:val="00171680"/>
    <w:rsid w:val="0017257C"/>
    <w:rsid w:val="00172944"/>
    <w:rsid w:val="00172C07"/>
    <w:rsid w:val="00172EAA"/>
    <w:rsid w:val="001752CE"/>
    <w:rsid w:val="0017587F"/>
    <w:rsid w:val="001762C8"/>
    <w:rsid w:val="001764F1"/>
    <w:rsid w:val="00177419"/>
    <w:rsid w:val="00177741"/>
    <w:rsid w:val="00177967"/>
    <w:rsid w:val="00177CA1"/>
    <w:rsid w:val="00180282"/>
    <w:rsid w:val="001802AE"/>
    <w:rsid w:val="00180FBE"/>
    <w:rsid w:val="00180FD0"/>
    <w:rsid w:val="00181784"/>
    <w:rsid w:val="001819BC"/>
    <w:rsid w:val="00181B10"/>
    <w:rsid w:val="00181C6F"/>
    <w:rsid w:val="00182014"/>
    <w:rsid w:val="001820E0"/>
    <w:rsid w:val="0018376C"/>
    <w:rsid w:val="00183CC9"/>
    <w:rsid w:val="00183CF0"/>
    <w:rsid w:val="00183CFD"/>
    <w:rsid w:val="00183FEF"/>
    <w:rsid w:val="00184995"/>
    <w:rsid w:val="00184E1F"/>
    <w:rsid w:val="00184F85"/>
    <w:rsid w:val="00185841"/>
    <w:rsid w:val="00186004"/>
    <w:rsid w:val="00186B84"/>
    <w:rsid w:val="00186C9F"/>
    <w:rsid w:val="0018733A"/>
    <w:rsid w:val="0018749C"/>
    <w:rsid w:val="00187A92"/>
    <w:rsid w:val="00187D69"/>
    <w:rsid w:val="00190044"/>
    <w:rsid w:val="00192491"/>
    <w:rsid w:val="00192514"/>
    <w:rsid w:val="001926D3"/>
    <w:rsid w:val="00192975"/>
    <w:rsid w:val="00193680"/>
    <w:rsid w:val="0019402E"/>
    <w:rsid w:val="0019441C"/>
    <w:rsid w:val="001945D1"/>
    <w:rsid w:val="00194B66"/>
    <w:rsid w:val="001954C0"/>
    <w:rsid w:val="001958AB"/>
    <w:rsid w:val="00195EAA"/>
    <w:rsid w:val="00196306"/>
    <w:rsid w:val="00197622"/>
    <w:rsid w:val="00197ECA"/>
    <w:rsid w:val="001A046B"/>
    <w:rsid w:val="001A1338"/>
    <w:rsid w:val="001A17BD"/>
    <w:rsid w:val="001A1B84"/>
    <w:rsid w:val="001A224F"/>
    <w:rsid w:val="001A24A2"/>
    <w:rsid w:val="001A3A17"/>
    <w:rsid w:val="001A3ACB"/>
    <w:rsid w:val="001A3AD4"/>
    <w:rsid w:val="001A5468"/>
    <w:rsid w:val="001A58ED"/>
    <w:rsid w:val="001A5EEB"/>
    <w:rsid w:val="001A622A"/>
    <w:rsid w:val="001A636B"/>
    <w:rsid w:val="001A6372"/>
    <w:rsid w:val="001A64E0"/>
    <w:rsid w:val="001A65E1"/>
    <w:rsid w:val="001A6931"/>
    <w:rsid w:val="001A707A"/>
    <w:rsid w:val="001A74E4"/>
    <w:rsid w:val="001A7BE7"/>
    <w:rsid w:val="001A7D06"/>
    <w:rsid w:val="001A7D48"/>
    <w:rsid w:val="001B01F5"/>
    <w:rsid w:val="001B0FE1"/>
    <w:rsid w:val="001B1002"/>
    <w:rsid w:val="001B2C45"/>
    <w:rsid w:val="001B331C"/>
    <w:rsid w:val="001B3B01"/>
    <w:rsid w:val="001B3D9A"/>
    <w:rsid w:val="001B42BA"/>
    <w:rsid w:val="001B4AF8"/>
    <w:rsid w:val="001B5032"/>
    <w:rsid w:val="001B51F0"/>
    <w:rsid w:val="001B58AA"/>
    <w:rsid w:val="001B5B7E"/>
    <w:rsid w:val="001B5CC6"/>
    <w:rsid w:val="001B5E76"/>
    <w:rsid w:val="001B6D18"/>
    <w:rsid w:val="001B7523"/>
    <w:rsid w:val="001B7DC4"/>
    <w:rsid w:val="001C057B"/>
    <w:rsid w:val="001C0912"/>
    <w:rsid w:val="001C1FCE"/>
    <w:rsid w:val="001C2643"/>
    <w:rsid w:val="001C2854"/>
    <w:rsid w:val="001C2D66"/>
    <w:rsid w:val="001C38F0"/>
    <w:rsid w:val="001C3A7F"/>
    <w:rsid w:val="001C3AD2"/>
    <w:rsid w:val="001C3EE9"/>
    <w:rsid w:val="001C4254"/>
    <w:rsid w:val="001C4344"/>
    <w:rsid w:val="001C43EC"/>
    <w:rsid w:val="001C5067"/>
    <w:rsid w:val="001C576B"/>
    <w:rsid w:val="001C5B27"/>
    <w:rsid w:val="001C5C68"/>
    <w:rsid w:val="001C671D"/>
    <w:rsid w:val="001C75E1"/>
    <w:rsid w:val="001C7A2E"/>
    <w:rsid w:val="001C7ADC"/>
    <w:rsid w:val="001C7BBC"/>
    <w:rsid w:val="001C7FB2"/>
    <w:rsid w:val="001D02A4"/>
    <w:rsid w:val="001D0393"/>
    <w:rsid w:val="001D04BA"/>
    <w:rsid w:val="001D0F03"/>
    <w:rsid w:val="001D1C32"/>
    <w:rsid w:val="001D2270"/>
    <w:rsid w:val="001D26BC"/>
    <w:rsid w:val="001D28F9"/>
    <w:rsid w:val="001D2CF6"/>
    <w:rsid w:val="001D35C7"/>
    <w:rsid w:val="001D3A6F"/>
    <w:rsid w:val="001D46D7"/>
    <w:rsid w:val="001D485B"/>
    <w:rsid w:val="001D4894"/>
    <w:rsid w:val="001D4AF3"/>
    <w:rsid w:val="001D4EF9"/>
    <w:rsid w:val="001D4F43"/>
    <w:rsid w:val="001D583A"/>
    <w:rsid w:val="001D6852"/>
    <w:rsid w:val="001D6AAD"/>
    <w:rsid w:val="001D6CA6"/>
    <w:rsid w:val="001D724B"/>
    <w:rsid w:val="001D737B"/>
    <w:rsid w:val="001E09F6"/>
    <w:rsid w:val="001E12D8"/>
    <w:rsid w:val="001E1687"/>
    <w:rsid w:val="001E1FBF"/>
    <w:rsid w:val="001E2067"/>
    <w:rsid w:val="001E2F06"/>
    <w:rsid w:val="001E3C64"/>
    <w:rsid w:val="001E520D"/>
    <w:rsid w:val="001E5506"/>
    <w:rsid w:val="001E58D7"/>
    <w:rsid w:val="001E5BD0"/>
    <w:rsid w:val="001E650E"/>
    <w:rsid w:val="001E6BB7"/>
    <w:rsid w:val="001E6E18"/>
    <w:rsid w:val="001E7A24"/>
    <w:rsid w:val="001E7B70"/>
    <w:rsid w:val="001E7E98"/>
    <w:rsid w:val="001F108C"/>
    <w:rsid w:val="001F11C9"/>
    <w:rsid w:val="001F1B63"/>
    <w:rsid w:val="001F281D"/>
    <w:rsid w:val="001F28E4"/>
    <w:rsid w:val="001F333B"/>
    <w:rsid w:val="001F39D2"/>
    <w:rsid w:val="001F3A4B"/>
    <w:rsid w:val="001F462E"/>
    <w:rsid w:val="001F5677"/>
    <w:rsid w:val="001F5AEC"/>
    <w:rsid w:val="001F5B3A"/>
    <w:rsid w:val="001F6329"/>
    <w:rsid w:val="001F6422"/>
    <w:rsid w:val="001F757B"/>
    <w:rsid w:val="001F7874"/>
    <w:rsid w:val="001F7F59"/>
    <w:rsid w:val="00200A6E"/>
    <w:rsid w:val="00200AFA"/>
    <w:rsid w:val="00200E8E"/>
    <w:rsid w:val="00201219"/>
    <w:rsid w:val="00201388"/>
    <w:rsid w:val="002013A1"/>
    <w:rsid w:val="002013DF"/>
    <w:rsid w:val="00201D71"/>
    <w:rsid w:val="00201E26"/>
    <w:rsid w:val="002020D0"/>
    <w:rsid w:val="00202138"/>
    <w:rsid w:val="00203F5D"/>
    <w:rsid w:val="0020404C"/>
    <w:rsid w:val="00204067"/>
    <w:rsid w:val="002042B7"/>
    <w:rsid w:val="00204747"/>
    <w:rsid w:val="00205321"/>
    <w:rsid w:val="00206165"/>
    <w:rsid w:val="002065FF"/>
    <w:rsid w:val="00206610"/>
    <w:rsid w:val="00206CAC"/>
    <w:rsid w:val="00206EB1"/>
    <w:rsid w:val="0020751D"/>
    <w:rsid w:val="002076A2"/>
    <w:rsid w:val="00207953"/>
    <w:rsid w:val="0021011D"/>
    <w:rsid w:val="002104F7"/>
    <w:rsid w:val="002112C0"/>
    <w:rsid w:val="00211690"/>
    <w:rsid w:val="00211A73"/>
    <w:rsid w:val="00211BFB"/>
    <w:rsid w:val="00211CDB"/>
    <w:rsid w:val="002121D1"/>
    <w:rsid w:val="002122D7"/>
    <w:rsid w:val="00212380"/>
    <w:rsid w:val="00212C03"/>
    <w:rsid w:val="00213A8F"/>
    <w:rsid w:val="00214249"/>
    <w:rsid w:val="0021432A"/>
    <w:rsid w:val="00214DB6"/>
    <w:rsid w:val="002155D3"/>
    <w:rsid w:val="00215636"/>
    <w:rsid w:val="00215677"/>
    <w:rsid w:val="00215BED"/>
    <w:rsid w:val="002166E9"/>
    <w:rsid w:val="002168E9"/>
    <w:rsid w:val="00216EF6"/>
    <w:rsid w:val="002177F4"/>
    <w:rsid w:val="002178B9"/>
    <w:rsid w:val="00217BAA"/>
    <w:rsid w:val="00217E66"/>
    <w:rsid w:val="0022015F"/>
    <w:rsid w:val="00220429"/>
    <w:rsid w:val="002205D2"/>
    <w:rsid w:val="00220B93"/>
    <w:rsid w:val="002210EF"/>
    <w:rsid w:val="002212CE"/>
    <w:rsid w:val="002218E9"/>
    <w:rsid w:val="002219E6"/>
    <w:rsid w:val="00221CCE"/>
    <w:rsid w:val="0022209A"/>
    <w:rsid w:val="002229A1"/>
    <w:rsid w:val="00222F97"/>
    <w:rsid w:val="00223353"/>
    <w:rsid w:val="002236E5"/>
    <w:rsid w:val="00224380"/>
    <w:rsid w:val="00224653"/>
    <w:rsid w:val="0022480A"/>
    <w:rsid w:val="00224C57"/>
    <w:rsid w:val="002253AA"/>
    <w:rsid w:val="002259A9"/>
    <w:rsid w:val="00225E2E"/>
    <w:rsid w:val="0022667F"/>
    <w:rsid w:val="00226B94"/>
    <w:rsid w:val="00226E64"/>
    <w:rsid w:val="0022796B"/>
    <w:rsid w:val="00227A28"/>
    <w:rsid w:val="00227ED5"/>
    <w:rsid w:val="00227FDE"/>
    <w:rsid w:val="00230B14"/>
    <w:rsid w:val="00230C41"/>
    <w:rsid w:val="00230D50"/>
    <w:rsid w:val="00231613"/>
    <w:rsid w:val="002319B0"/>
    <w:rsid w:val="002330BE"/>
    <w:rsid w:val="00233E7A"/>
    <w:rsid w:val="00233F5C"/>
    <w:rsid w:val="00234121"/>
    <w:rsid w:val="00234B5B"/>
    <w:rsid w:val="00235BB8"/>
    <w:rsid w:val="00236A8F"/>
    <w:rsid w:val="00236E31"/>
    <w:rsid w:val="00237371"/>
    <w:rsid w:val="00237511"/>
    <w:rsid w:val="00237FF5"/>
    <w:rsid w:val="00240472"/>
    <w:rsid w:val="002415CB"/>
    <w:rsid w:val="00241896"/>
    <w:rsid w:val="00241A83"/>
    <w:rsid w:val="00241F14"/>
    <w:rsid w:val="002426BC"/>
    <w:rsid w:val="002434BD"/>
    <w:rsid w:val="002440B3"/>
    <w:rsid w:val="002443C1"/>
    <w:rsid w:val="00244D70"/>
    <w:rsid w:val="00245376"/>
    <w:rsid w:val="0024551B"/>
    <w:rsid w:val="00245542"/>
    <w:rsid w:val="00245695"/>
    <w:rsid w:val="0024572F"/>
    <w:rsid w:val="00245768"/>
    <w:rsid w:val="002469C2"/>
    <w:rsid w:val="002472AC"/>
    <w:rsid w:val="00247627"/>
    <w:rsid w:val="00247BAB"/>
    <w:rsid w:val="00251682"/>
    <w:rsid w:val="002519A0"/>
    <w:rsid w:val="0025224A"/>
    <w:rsid w:val="00252502"/>
    <w:rsid w:val="00252886"/>
    <w:rsid w:val="0025356D"/>
    <w:rsid w:val="00254001"/>
    <w:rsid w:val="00254BCE"/>
    <w:rsid w:val="00254EF5"/>
    <w:rsid w:val="002557B9"/>
    <w:rsid w:val="00255FBA"/>
    <w:rsid w:val="0025601B"/>
    <w:rsid w:val="0025621F"/>
    <w:rsid w:val="0025692A"/>
    <w:rsid w:val="00257309"/>
    <w:rsid w:val="002575C2"/>
    <w:rsid w:val="00257BDA"/>
    <w:rsid w:val="00260049"/>
    <w:rsid w:val="002601F7"/>
    <w:rsid w:val="002606F9"/>
    <w:rsid w:val="00260706"/>
    <w:rsid w:val="00260E05"/>
    <w:rsid w:val="002610D9"/>
    <w:rsid w:val="002610E3"/>
    <w:rsid w:val="00261DBE"/>
    <w:rsid w:val="002625E0"/>
    <w:rsid w:val="00262B80"/>
    <w:rsid w:val="00262D2D"/>
    <w:rsid w:val="00263C94"/>
    <w:rsid w:val="00265217"/>
    <w:rsid w:val="00265393"/>
    <w:rsid w:val="00265E58"/>
    <w:rsid w:val="00265E88"/>
    <w:rsid w:val="002661AF"/>
    <w:rsid w:val="00266478"/>
    <w:rsid w:val="00266E1F"/>
    <w:rsid w:val="00266E73"/>
    <w:rsid w:val="002671E5"/>
    <w:rsid w:val="002703AD"/>
    <w:rsid w:val="00270C19"/>
    <w:rsid w:val="00270CA0"/>
    <w:rsid w:val="00270F3B"/>
    <w:rsid w:val="002712B9"/>
    <w:rsid w:val="00271C62"/>
    <w:rsid w:val="00271E94"/>
    <w:rsid w:val="00273C21"/>
    <w:rsid w:val="002740D9"/>
    <w:rsid w:val="0027439C"/>
    <w:rsid w:val="002756CF"/>
    <w:rsid w:val="00276C89"/>
    <w:rsid w:val="00276EA1"/>
    <w:rsid w:val="002772CF"/>
    <w:rsid w:val="00277C81"/>
    <w:rsid w:val="002815F3"/>
    <w:rsid w:val="002823A1"/>
    <w:rsid w:val="00282B90"/>
    <w:rsid w:val="00282F97"/>
    <w:rsid w:val="00283361"/>
    <w:rsid w:val="00284427"/>
    <w:rsid w:val="0028480F"/>
    <w:rsid w:val="00284C74"/>
    <w:rsid w:val="00284CBB"/>
    <w:rsid w:val="002850F8"/>
    <w:rsid w:val="002857E3"/>
    <w:rsid w:val="00285B76"/>
    <w:rsid w:val="00285DD5"/>
    <w:rsid w:val="00286C47"/>
    <w:rsid w:val="002876D2"/>
    <w:rsid w:val="002876E3"/>
    <w:rsid w:val="002877D6"/>
    <w:rsid w:val="00287B8D"/>
    <w:rsid w:val="00287E25"/>
    <w:rsid w:val="00290B62"/>
    <w:rsid w:val="00290CE8"/>
    <w:rsid w:val="002920C3"/>
    <w:rsid w:val="0029249C"/>
    <w:rsid w:val="00292AF7"/>
    <w:rsid w:val="00292BC1"/>
    <w:rsid w:val="00292CCC"/>
    <w:rsid w:val="00292FE8"/>
    <w:rsid w:val="00294612"/>
    <w:rsid w:val="00294DC3"/>
    <w:rsid w:val="00294EDC"/>
    <w:rsid w:val="00295B49"/>
    <w:rsid w:val="00295FE6"/>
    <w:rsid w:val="00295FF3"/>
    <w:rsid w:val="00296339"/>
    <w:rsid w:val="00296B8C"/>
    <w:rsid w:val="00296C01"/>
    <w:rsid w:val="00296C83"/>
    <w:rsid w:val="002974B7"/>
    <w:rsid w:val="00297863"/>
    <w:rsid w:val="00297C5D"/>
    <w:rsid w:val="00297EBB"/>
    <w:rsid w:val="002A1D7C"/>
    <w:rsid w:val="002A206C"/>
    <w:rsid w:val="002A225A"/>
    <w:rsid w:val="002A2AD1"/>
    <w:rsid w:val="002A2B13"/>
    <w:rsid w:val="002A3E34"/>
    <w:rsid w:val="002A3E40"/>
    <w:rsid w:val="002A42FF"/>
    <w:rsid w:val="002A4416"/>
    <w:rsid w:val="002A4B83"/>
    <w:rsid w:val="002A4D65"/>
    <w:rsid w:val="002A54B1"/>
    <w:rsid w:val="002A68C3"/>
    <w:rsid w:val="002A74BC"/>
    <w:rsid w:val="002B00F5"/>
    <w:rsid w:val="002B1270"/>
    <w:rsid w:val="002B14DA"/>
    <w:rsid w:val="002B1524"/>
    <w:rsid w:val="002B1622"/>
    <w:rsid w:val="002B1D0A"/>
    <w:rsid w:val="002B2152"/>
    <w:rsid w:val="002B2594"/>
    <w:rsid w:val="002B2B8E"/>
    <w:rsid w:val="002B2D69"/>
    <w:rsid w:val="002B3396"/>
    <w:rsid w:val="002B474B"/>
    <w:rsid w:val="002B5A4E"/>
    <w:rsid w:val="002B5E56"/>
    <w:rsid w:val="002B5FC0"/>
    <w:rsid w:val="002B6D66"/>
    <w:rsid w:val="002B7891"/>
    <w:rsid w:val="002C0330"/>
    <w:rsid w:val="002C0731"/>
    <w:rsid w:val="002C08E5"/>
    <w:rsid w:val="002C1FEA"/>
    <w:rsid w:val="002C201D"/>
    <w:rsid w:val="002C3A32"/>
    <w:rsid w:val="002C3B0B"/>
    <w:rsid w:val="002C3B6E"/>
    <w:rsid w:val="002C48C0"/>
    <w:rsid w:val="002C4C41"/>
    <w:rsid w:val="002C507F"/>
    <w:rsid w:val="002C5420"/>
    <w:rsid w:val="002C5503"/>
    <w:rsid w:val="002C5638"/>
    <w:rsid w:val="002C569B"/>
    <w:rsid w:val="002C5A4B"/>
    <w:rsid w:val="002C5F4F"/>
    <w:rsid w:val="002C633B"/>
    <w:rsid w:val="002C652D"/>
    <w:rsid w:val="002C6E51"/>
    <w:rsid w:val="002C7132"/>
    <w:rsid w:val="002C73AE"/>
    <w:rsid w:val="002C7519"/>
    <w:rsid w:val="002C7D01"/>
    <w:rsid w:val="002D0381"/>
    <w:rsid w:val="002D04DA"/>
    <w:rsid w:val="002D08E3"/>
    <w:rsid w:val="002D0D0D"/>
    <w:rsid w:val="002D1091"/>
    <w:rsid w:val="002D1175"/>
    <w:rsid w:val="002D120A"/>
    <w:rsid w:val="002D122E"/>
    <w:rsid w:val="002D1807"/>
    <w:rsid w:val="002D1FCC"/>
    <w:rsid w:val="002D23CA"/>
    <w:rsid w:val="002D28A3"/>
    <w:rsid w:val="002D2BE6"/>
    <w:rsid w:val="002D30A2"/>
    <w:rsid w:val="002D36CF"/>
    <w:rsid w:val="002D372A"/>
    <w:rsid w:val="002D3A7E"/>
    <w:rsid w:val="002D41C6"/>
    <w:rsid w:val="002D449B"/>
    <w:rsid w:val="002D476C"/>
    <w:rsid w:val="002D4816"/>
    <w:rsid w:val="002D54D1"/>
    <w:rsid w:val="002D64A6"/>
    <w:rsid w:val="002D75E9"/>
    <w:rsid w:val="002E220D"/>
    <w:rsid w:val="002E2BE8"/>
    <w:rsid w:val="002E403E"/>
    <w:rsid w:val="002E4434"/>
    <w:rsid w:val="002E4842"/>
    <w:rsid w:val="002E4EEC"/>
    <w:rsid w:val="002E4FA5"/>
    <w:rsid w:val="002E547A"/>
    <w:rsid w:val="002E5CA3"/>
    <w:rsid w:val="002E61EA"/>
    <w:rsid w:val="002E631F"/>
    <w:rsid w:val="002E667C"/>
    <w:rsid w:val="002E6FDC"/>
    <w:rsid w:val="002E7761"/>
    <w:rsid w:val="002E7786"/>
    <w:rsid w:val="002F003E"/>
    <w:rsid w:val="002F088E"/>
    <w:rsid w:val="002F09B2"/>
    <w:rsid w:val="002F0D83"/>
    <w:rsid w:val="002F2012"/>
    <w:rsid w:val="002F290E"/>
    <w:rsid w:val="002F2EA9"/>
    <w:rsid w:val="002F2F1C"/>
    <w:rsid w:val="002F30F9"/>
    <w:rsid w:val="002F419B"/>
    <w:rsid w:val="002F4593"/>
    <w:rsid w:val="002F45A0"/>
    <w:rsid w:val="002F5867"/>
    <w:rsid w:val="002F594F"/>
    <w:rsid w:val="002F5BB3"/>
    <w:rsid w:val="002F74B3"/>
    <w:rsid w:val="002F750B"/>
    <w:rsid w:val="002F7CE0"/>
    <w:rsid w:val="00300574"/>
    <w:rsid w:val="00300E6A"/>
    <w:rsid w:val="003017D5"/>
    <w:rsid w:val="00302023"/>
    <w:rsid w:val="00302327"/>
    <w:rsid w:val="00302333"/>
    <w:rsid w:val="003029B0"/>
    <w:rsid w:val="00303343"/>
    <w:rsid w:val="003034D3"/>
    <w:rsid w:val="003044BA"/>
    <w:rsid w:val="00304616"/>
    <w:rsid w:val="0030475C"/>
    <w:rsid w:val="00304B10"/>
    <w:rsid w:val="00305237"/>
    <w:rsid w:val="003053D3"/>
    <w:rsid w:val="003054FE"/>
    <w:rsid w:val="003064F7"/>
    <w:rsid w:val="003064FF"/>
    <w:rsid w:val="00306AE4"/>
    <w:rsid w:val="00307395"/>
    <w:rsid w:val="003079FB"/>
    <w:rsid w:val="00307A05"/>
    <w:rsid w:val="00307BEC"/>
    <w:rsid w:val="00310D78"/>
    <w:rsid w:val="00310ED8"/>
    <w:rsid w:val="00310F8D"/>
    <w:rsid w:val="003114C8"/>
    <w:rsid w:val="0031180F"/>
    <w:rsid w:val="00311846"/>
    <w:rsid w:val="00311C49"/>
    <w:rsid w:val="00311D39"/>
    <w:rsid w:val="00313195"/>
    <w:rsid w:val="003131C7"/>
    <w:rsid w:val="00313A66"/>
    <w:rsid w:val="003140AC"/>
    <w:rsid w:val="003142AF"/>
    <w:rsid w:val="00314332"/>
    <w:rsid w:val="00314DDC"/>
    <w:rsid w:val="00314E7A"/>
    <w:rsid w:val="00315528"/>
    <w:rsid w:val="00315EDE"/>
    <w:rsid w:val="00316925"/>
    <w:rsid w:val="00317361"/>
    <w:rsid w:val="00317879"/>
    <w:rsid w:val="003203C2"/>
    <w:rsid w:val="00320D29"/>
    <w:rsid w:val="0032122F"/>
    <w:rsid w:val="00321A1D"/>
    <w:rsid w:val="0032293C"/>
    <w:rsid w:val="00322AA0"/>
    <w:rsid w:val="003247F7"/>
    <w:rsid w:val="00324B03"/>
    <w:rsid w:val="00324FDC"/>
    <w:rsid w:val="0032570E"/>
    <w:rsid w:val="00325F37"/>
    <w:rsid w:val="003264B6"/>
    <w:rsid w:val="0032768F"/>
    <w:rsid w:val="00327757"/>
    <w:rsid w:val="00327F4C"/>
    <w:rsid w:val="00330160"/>
    <w:rsid w:val="00330437"/>
    <w:rsid w:val="00330871"/>
    <w:rsid w:val="00331554"/>
    <w:rsid w:val="003321BC"/>
    <w:rsid w:val="0033221F"/>
    <w:rsid w:val="00332AA7"/>
    <w:rsid w:val="00332F8D"/>
    <w:rsid w:val="00333189"/>
    <w:rsid w:val="00333253"/>
    <w:rsid w:val="00333312"/>
    <w:rsid w:val="00333403"/>
    <w:rsid w:val="003335E4"/>
    <w:rsid w:val="00334016"/>
    <w:rsid w:val="00334590"/>
    <w:rsid w:val="0033473F"/>
    <w:rsid w:val="0033482E"/>
    <w:rsid w:val="00334DED"/>
    <w:rsid w:val="003351B0"/>
    <w:rsid w:val="003354D1"/>
    <w:rsid w:val="003358B2"/>
    <w:rsid w:val="003359E2"/>
    <w:rsid w:val="00336290"/>
    <w:rsid w:val="003363D6"/>
    <w:rsid w:val="0033656A"/>
    <w:rsid w:val="00336E3F"/>
    <w:rsid w:val="00337116"/>
    <w:rsid w:val="00337940"/>
    <w:rsid w:val="00337FB1"/>
    <w:rsid w:val="003405D4"/>
    <w:rsid w:val="003407AC"/>
    <w:rsid w:val="00340A71"/>
    <w:rsid w:val="00340AE7"/>
    <w:rsid w:val="00342592"/>
    <w:rsid w:val="00342C1F"/>
    <w:rsid w:val="00342DE3"/>
    <w:rsid w:val="00342E9C"/>
    <w:rsid w:val="003439A7"/>
    <w:rsid w:val="003446A9"/>
    <w:rsid w:val="00344A1D"/>
    <w:rsid w:val="003454D9"/>
    <w:rsid w:val="0034564A"/>
    <w:rsid w:val="0034567E"/>
    <w:rsid w:val="00346264"/>
    <w:rsid w:val="00346390"/>
    <w:rsid w:val="0034670A"/>
    <w:rsid w:val="00346A85"/>
    <w:rsid w:val="00346DB2"/>
    <w:rsid w:val="0034703F"/>
    <w:rsid w:val="003473B6"/>
    <w:rsid w:val="00347A42"/>
    <w:rsid w:val="00350225"/>
    <w:rsid w:val="00350408"/>
    <w:rsid w:val="0035096A"/>
    <w:rsid w:val="00351410"/>
    <w:rsid w:val="00351B2E"/>
    <w:rsid w:val="00351E70"/>
    <w:rsid w:val="003524C8"/>
    <w:rsid w:val="003529BE"/>
    <w:rsid w:val="00352B89"/>
    <w:rsid w:val="00352D5E"/>
    <w:rsid w:val="003530E2"/>
    <w:rsid w:val="0035376F"/>
    <w:rsid w:val="00353EBF"/>
    <w:rsid w:val="0035470C"/>
    <w:rsid w:val="00354B6C"/>
    <w:rsid w:val="00354F16"/>
    <w:rsid w:val="0035507C"/>
    <w:rsid w:val="00355344"/>
    <w:rsid w:val="00355C29"/>
    <w:rsid w:val="00356004"/>
    <w:rsid w:val="0035675D"/>
    <w:rsid w:val="00356D12"/>
    <w:rsid w:val="00356FEE"/>
    <w:rsid w:val="00357149"/>
    <w:rsid w:val="00357789"/>
    <w:rsid w:val="00357C32"/>
    <w:rsid w:val="00357E2C"/>
    <w:rsid w:val="00357EF4"/>
    <w:rsid w:val="003604A8"/>
    <w:rsid w:val="00360545"/>
    <w:rsid w:val="00360662"/>
    <w:rsid w:val="0036074F"/>
    <w:rsid w:val="00360823"/>
    <w:rsid w:val="003608B6"/>
    <w:rsid w:val="003612C6"/>
    <w:rsid w:val="00362132"/>
    <w:rsid w:val="003621CA"/>
    <w:rsid w:val="00362251"/>
    <w:rsid w:val="00362634"/>
    <w:rsid w:val="00362642"/>
    <w:rsid w:val="00362D80"/>
    <w:rsid w:val="003630B0"/>
    <w:rsid w:val="00364423"/>
    <w:rsid w:val="003646C0"/>
    <w:rsid w:val="0036506B"/>
    <w:rsid w:val="00365870"/>
    <w:rsid w:val="00365E14"/>
    <w:rsid w:val="00367C8B"/>
    <w:rsid w:val="00370923"/>
    <w:rsid w:val="00371291"/>
    <w:rsid w:val="003713A5"/>
    <w:rsid w:val="00371E05"/>
    <w:rsid w:val="0037207D"/>
    <w:rsid w:val="0037209C"/>
    <w:rsid w:val="00372257"/>
    <w:rsid w:val="003724B2"/>
    <w:rsid w:val="0037257C"/>
    <w:rsid w:val="00373BAF"/>
    <w:rsid w:val="00373D8C"/>
    <w:rsid w:val="0037445E"/>
    <w:rsid w:val="00374DFD"/>
    <w:rsid w:val="003756C0"/>
    <w:rsid w:val="00375AEA"/>
    <w:rsid w:val="00375C03"/>
    <w:rsid w:val="00375E4B"/>
    <w:rsid w:val="003760B7"/>
    <w:rsid w:val="00376129"/>
    <w:rsid w:val="00376202"/>
    <w:rsid w:val="003771B1"/>
    <w:rsid w:val="003774D3"/>
    <w:rsid w:val="003774E3"/>
    <w:rsid w:val="0037767E"/>
    <w:rsid w:val="00377C77"/>
    <w:rsid w:val="00380169"/>
    <w:rsid w:val="0038092A"/>
    <w:rsid w:val="00380942"/>
    <w:rsid w:val="00380A5D"/>
    <w:rsid w:val="00380BEC"/>
    <w:rsid w:val="00380DF0"/>
    <w:rsid w:val="003813E6"/>
    <w:rsid w:val="003816D8"/>
    <w:rsid w:val="0038188E"/>
    <w:rsid w:val="00382596"/>
    <w:rsid w:val="00382689"/>
    <w:rsid w:val="00382BB2"/>
    <w:rsid w:val="00382CCD"/>
    <w:rsid w:val="00383675"/>
    <w:rsid w:val="00383B00"/>
    <w:rsid w:val="00383FAE"/>
    <w:rsid w:val="00384A2F"/>
    <w:rsid w:val="00384C77"/>
    <w:rsid w:val="00385133"/>
    <w:rsid w:val="00385A23"/>
    <w:rsid w:val="00385C57"/>
    <w:rsid w:val="00385E4C"/>
    <w:rsid w:val="0038633B"/>
    <w:rsid w:val="003870F0"/>
    <w:rsid w:val="003874BB"/>
    <w:rsid w:val="0038760A"/>
    <w:rsid w:val="00390515"/>
    <w:rsid w:val="00390C23"/>
    <w:rsid w:val="00390F45"/>
    <w:rsid w:val="00390F97"/>
    <w:rsid w:val="003919D5"/>
    <w:rsid w:val="003925EB"/>
    <w:rsid w:val="003936AA"/>
    <w:rsid w:val="00393BD8"/>
    <w:rsid w:val="00393F59"/>
    <w:rsid w:val="003940C2"/>
    <w:rsid w:val="00394105"/>
    <w:rsid w:val="0039477E"/>
    <w:rsid w:val="00396196"/>
    <w:rsid w:val="00396426"/>
    <w:rsid w:val="00397003"/>
    <w:rsid w:val="00397006"/>
    <w:rsid w:val="0039787C"/>
    <w:rsid w:val="003A01CF"/>
    <w:rsid w:val="003A0AB8"/>
    <w:rsid w:val="003A0E3E"/>
    <w:rsid w:val="003A0F3F"/>
    <w:rsid w:val="003A0FD4"/>
    <w:rsid w:val="003A103C"/>
    <w:rsid w:val="003A1768"/>
    <w:rsid w:val="003A17CF"/>
    <w:rsid w:val="003A20A4"/>
    <w:rsid w:val="003A3368"/>
    <w:rsid w:val="003A378E"/>
    <w:rsid w:val="003A405F"/>
    <w:rsid w:val="003A4C74"/>
    <w:rsid w:val="003A55BF"/>
    <w:rsid w:val="003A6682"/>
    <w:rsid w:val="003A74B7"/>
    <w:rsid w:val="003A768B"/>
    <w:rsid w:val="003A7861"/>
    <w:rsid w:val="003A78F6"/>
    <w:rsid w:val="003B0E2F"/>
    <w:rsid w:val="003B0FFC"/>
    <w:rsid w:val="003B14F1"/>
    <w:rsid w:val="003B1C96"/>
    <w:rsid w:val="003B22D1"/>
    <w:rsid w:val="003B2369"/>
    <w:rsid w:val="003B2511"/>
    <w:rsid w:val="003B270C"/>
    <w:rsid w:val="003B27D1"/>
    <w:rsid w:val="003B2A3B"/>
    <w:rsid w:val="003B3311"/>
    <w:rsid w:val="003B362D"/>
    <w:rsid w:val="003B362E"/>
    <w:rsid w:val="003B4866"/>
    <w:rsid w:val="003B511D"/>
    <w:rsid w:val="003B5166"/>
    <w:rsid w:val="003B5C41"/>
    <w:rsid w:val="003B6765"/>
    <w:rsid w:val="003B7479"/>
    <w:rsid w:val="003B788D"/>
    <w:rsid w:val="003B7C52"/>
    <w:rsid w:val="003B7DB8"/>
    <w:rsid w:val="003C051E"/>
    <w:rsid w:val="003C09C5"/>
    <w:rsid w:val="003C0A63"/>
    <w:rsid w:val="003C0DAF"/>
    <w:rsid w:val="003C116E"/>
    <w:rsid w:val="003C1177"/>
    <w:rsid w:val="003C1531"/>
    <w:rsid w:val="003C1B51"/>
    <w:rsid w:val="003C2072"/>
    <w:rsid w:val="003C21FA"/>
    <w:rsid w:val="003C23AB"/>
    <w:rsid w:val="003C257E"/>
    <w:rsid w:val="003C2791"/>
    <w:rsid w:val="003C27FD"/>
    <w:rsid w:val="003C2B88"/>
    <w:rsid w:val="003C2C8B"/>
    <w:rsid w:val="003C31CF"/>
    <w:rsid w:val="003C34F0"/>
    <w:rsid w:val="003C379F"/>
    <w:rsid w:val="003C4E22"/>
    <w:rsid w:val="003C4F1F"/>
    <w:rsid w:val="003C55F3"/>
    <w:rsid w:val="003C5887"/>
    <w:rsid w:val="003C58EE"/>
    <w:rsid w:val="003C5919"/>
    <w:rsid w:val="003C5A64"/>
    <w:rsid w:val="003C5E47"/>
    <w:rsid w:val="003C61B3"/>
    <w:rsid w:val="003C6561"/>
    <w:rsid w:val="003C6802"/>
    <w:rsid w:val="003C7312"/>
    <w:rsid w:val="003C74A1"/>
    <w:rsid w:val="003C7E49"/>
    <w:rsid w:val="003C7E62"/>
    <w:rsid w:val="003D07EF"/>
    <w:rsid w:val="003D0D9A"/>
    <w:rsid w:val="003D15B9"/>
    <w:rsid w:val="003D1AF7"/>
    <w:rsid w:val="003D20AF"/>
    <w:rsid w:val="003D2569"/>
    <w:rsid w:val="003D2B0C"/>
    <w:rsid w:val="003D2C7D"/>
    <w:rsid w:val="003D3370"/>
    <w:rsid w:val="003D3FF5"/>
    <w:rsid w:val="003D5F1D"/>
    <w:rsid w:val="003D62FC"/>
    <w:rsid w:val="003D6541"/>
    <w:rsid w:val="003D695E"/>
    <w:rsid w:val="003D6EC7"/>
    <w:rsid w:val="003D70CE"/>
    <w:rsid w:val="003D7245"/>
    <w:rsid w:val="003D74F8"/>
    <w:rsid w:val="003D765B"/>
    <w:rsid w:val="003D76ED"/>
    <w:rsid w:val="003D7831"/>
    <w:rsid w:val="003D7A65"/>
    <w:rsid w:val="003E0782"/>
    <w:rsid w:val="003E0BF0"/>
    <w:rsid w:val="003E158B"/>
    <w:rsid w:val="003E19F1"/>
    <w:rsid w:val="003E2AD4"/>
    <w:rsid w:val="003E3902"/>
    <w:rsid w:val="003E3CE7"/>
    <w:rsid w:val="003E4998"/>
    <w:rsid w:val="003E4A7F"/>
    <w:rsid w:val="003E5737"/>
    <w:rsid w:val="003E5CC8"/>
    <w:rsid w:val="003E61DA"/>
    <w:rsid w:val="003E6513"/>
    <w:rsid w:val="003E7191"/>
    <w:rsid w:val="003E766D"/>
    <w:rsid w:val="003E7A84"/>
    <w:rsid w:val="003E7EAA"/>
    <w:rsid w:val="003F0D05"/>
    <w:rsid w:val="003F0D9F"/>
    <w:rsid w:val="003F184A"/>
    <w:rsid w:val="003F1FC2"/>
    <w:rsid w:val="003F2560"/>
    <w:rsid w:val="003F37AE"/>
    <w:rsid w:val="003F3D58"/>
    <w:rsid w:val="003F410F"/>
    <w:rsid w:val="003F41C7"/>
    <w:rsid w:val="003F41E2"/>
    <w:rsid w:val="003F5770"/>
    <w:rsid w:val="003F5BD1"/>
    <w:rsid w:val="003F5F0F"/>
    <w:rsid w:val="003F632F"/>
    <w:rsid w:val="003F6366"/>
    <w:rsid w:val="003F64FE"/>
    <w:rsid w:val="003F799C"/>
    <w:rsid w:val="00400020"/>
    <w:rsid w:val="004009D8"/>
    <w:rsid w:val="004009ED"/>
    <w:rsid w:val="00400A83"/>
    <w:rsid w:val="00400BC2"/>
    <w:rsid w:val="00402341"/>
    <w:rsid w:val="004033E2"/>
    <w:rsid w:val="00403A1F"/>
    <w:rsid w:val="00403FB7"/>
    <w:rsid w:val="00404666"/>
    <w:rsid w:val="00404AF5"/>
    <w:rsid w:val="00404C34"/>
    <w:rsid w:val="004055D1"/>
    <w:rsid w:val="00405832"/>
    <w:rsid w:val="004059CF"/>
    <w:rsid w:val="00405B52"/>
    <w:rsid w:val="00406799"/>
    <w:rsid w:val="00407053"/>
    <w:rsid w:val="0040747C"/>
    <w:rsid w:val="004078CE"/>
    <w:rsid w:val="0040792D"/>
    <w:rsid w:val="00411745"/>
    <w:rsid w:val="004117DB"/>
    <w:rsid w:val="00411C4D"/>
    <w:rsid w:val="00411D06"/>
    <w:rsid w:val="00412071"/>
    <w:rsid w:val="00412C2E"/>
    <w:rsid w:val="004131E3"/>
    <w:rsid w:val="0041353D"/>
    <w:rsid w:val="004136DC"/>
    <w:rsid w:val="00413B35"/>
    <w:rsid w:val="00413D99"/>
    <w:rsid w:val="0041495D"/>
    <w:rsid w:val="00414ACC"/>
    <w:rsid w:val="004151AE"/>
    <w:rsid w:val="0041646A"/>
    <w:rsid w:val="0041687A"/>
    <w:rsid w:val="00416903"/>
    <w:rsid w:val="004169B6"/>
    <w:rsid w:val="004171B5"/>
    <w:rsid w:val="0041720E"/>
    <w:rsid w:val="00417F23"/>
    <w:rsid w:val="00417FE3"/>
    <w:rsid w:val="00420B40"/>
    <w:rsid w:val="00420C73"/>
    <w:rsid w:val="00420DFE"/>
    <w:rsid w:val="00421387"/>
    <w:rsid w:val="00421C0C"/>
    <w:rsid w:val="00421D2D"/>
    <w:rsid w:val="00422489"/>
    <w:rsid w:val="004227CC"/>
    <w:rsid w:val="0042317B"/>
    <w:rsid w:val="004233C6"/>
    <w:rsid w:val="004238CD"/>
    <w:rsid w:val="00423AAC"/>
    <w:rsid w:val="00423DBF"/>
    <w:rsid w:val="004243DA"/>
    <w:rsid w:val="00424629"/>
    <w:rsid w:val="00424941"/>
    <w:rsid w:val="00424AFA"/>
    <w:rsid w:val="00424DB8"/>
    <w:rsid w:val="004253C3"/>
    <w:rsid w:val="00425741"/>
    <w:rsid w:val="00425A3A"/>
    <w:rsid w:val="00425A86"/>
    <w:rsid w:val="00425AF0"/>
    <w:rsid w:val="0042625A"/>
    <w:rsid w:val="00426455"/>
    <w:rsid w:val="004269AA"/>
    <w:rsid w:val="004270BC"/>
    <w:rsid w:val="00427EAF"/>
    <w:rsid w:val="004302C7"/>
    <w:rsid w:val="00430674"/>
    <w:rsid w:val="00431F61"/>
    <w:rsid w:val="00432771"/>
    <w:rsid w:val="0043287C"/>
    <w:rsid w:val="00432BB0"/>
    <w:rsid w:val="00432D9C"/>
    <w:rsid w:val="004333A7"/>
    <w:rsid w:val="00433A6D"/>
    <w:rsid w:val="00434154"/>
    <w:rsid w:val="004352D9"/>
    <w:rsid w:val="004354DA"/>
    <w:rsid w:val="004356BE"/>
    <w:rsid w:val="00436751"/>
    <w:rsid w:val="004369CF"/>
    <w:rsid w:val="004369E3"/>
    <w:rsid w:val="00437446"/>
    <w:rsid w:val="0043767F"/>
    <w:rsid w:val="004406E7"/>
    <w:rsid w:val="004409E5"/>
    <w:rsid w:val="00441D06"/>
    <w:rsid w:val="00441E99"/>
    <w:rsid w:val="0044210E"/>
    <w:rsid w:val="00442812"/>
    <w:rsid w:val="00442ACB"/>
    <w:rsid w:val="004430AF"/>
    <w:rsid w:val="00443EA0"/>
    <w:rsid w:val="00443EA8"/>
    <w:rsid w:val="004443CE"/>
    <w:rsid w:val="0044466B"/>
    <w:rsid w:val="00444B55"/>
    <w:rsid w:val="00444C36"/>
    <w:rsid w:val="00444E6D"/>
    <w:rsid w:val="00444F76"/>
    <w:rsid w:val="00445712"/>
    <w:rsid w:val="00446693"/>
    <w:rsid w:val="00446944"/>
    <w:rsid w:val="00446C36"/>
    <w:rsid w:val="00447622"/>
    <w:rsid w:val="00450327"/>
    <w:rsid w:val="00450AAB"/>
    <w:rsid w:val="00450E9A"/>
    <w:rsid w:val="00451166"/>
    <w:rsid w:val="0045186B"/>
    <w:rsid w:val="00451CD2"/>
    <w:rsid w:val="004525FE"/>
    <w:rsid w:val="00452FB6"/>
    <w:rsid w:val="00454585"/>
    <w:rsid w:val="00454B02"/>
    <w:rsid w:val="00455D0B"/>
    <w:rsid w:val="00456668"/>
    <w:rsid w:val="004567F1"/>
    <w:rsid w:val="00456FF0"/>
    <w:rsid w:val="0045718B"/>
    <w:rsid w:val="0045728C"/>
    <w:rsid w:val="004577EF"/>
    <w:rsid w:val="00457E14"/>
    <w:rsid w:val="00460E05"/>
    <w:rsid w:val="00461DE3"/>
    <w:rsid w:val="0046246C"/>
    <w:rsid w:val="00462A22"/>
    <w:rsid w:val="00462CEE"/>
    <w:rsid w:val="00462D8B"/>
    <w:rsid w:val="00462DF2"/>
    <w:rsid w:val="00464600"/>
    <w:rsid w:val="00464E9A"/>
    <w:rsid w:val="00465F13"/>
    <w:rsid w:val="004661A3"/>
    <w:rsid w:val="00467631"/>
    <w:rsid w:val="004679A1"/>
    <w:rsid w:val="00467DEB"/>
    <w:rsid w:val="004703A2"/>
    <w:rsid w:val="004703CA"/>
    <w:rsid w:val="0047081A"/>
    <w:rsid w:val="00470968"/>
    <w:rsid w:val="00470F15"/>
    <w:rsid w:val="00471871"/>
    <w:rsid w:val="00471E9F"/>
    <w:rsid w:val="004720FA"/>
    <w:rsid w:val="004721FD"/>
    <w:rsid w:val="004727B3"/>
    <w:rsid w:val="004729B4"/>
    <w:rsid w:val="00472BBF"/>
    <w:rsid w:val="00472D07"/>
    <w:rsid w:val="00472E22"/>
    <w:rsid w:val="00473757"/>
    <w:rsid w:val="004742C8"/>
    <w:rsid w:val="004747FE"/>
    <w:rsid w:val="00474DBB"/>
    <w:rsid w:val="00475FA2"/>
    <w:rsid w:val="00476705"/>
    <w:rsid w:val="00476950"/>
    <w:rsid w:val="004769E4"/>
    <w:rsid w:val="00476B66"/>
    <w:rsid w:val="0047738B"/>
    <w:rsid w:val="00480BF9"/>
    <w:rsid w:val="00480E8A"/>
    <w:rsid w:val="00481692"/>
    <w:rsid w:val="004817D3"/>
    <w:rsid w:val="004818C5"/>
    <w:rsid w:val="004819CA"/>
    <w:rsid w:val="00482429"/>
    <w:rsid w:val="00482963"/>
    <w:rsid w:val="00482BEB"/>
    <w:rsid w:val="004831BA"/>
    <w:rsid w:val="00483325"/>
    <w:rsid w:val="00483D33"/>
    <w:rsid w:val="00483D66"/>
    <w:rsid w:val="00483E06"/>
    <w:rsid w:val="00483EC5"/>
    <w:rsid w:val="00483FA0"/>
    <w:rsid w:val="00484180"/>
    <w:rsid w:val="0048524B"/>
    <w:rsid w:val="00485704"/>
    <w:rsid w:val="00485A42"/>
    <w:rsid w:val="00485EAB"/>
    <w:rsid w:val="0048606A"/>
    <w:rsid w:val="004864BE"/>
    <w:rsid w:val="0048756A"/>
    <w:rsid w:val="00490065"/>
    <w:rsid w:val="00490439"/>
    <w:rsid w:val="00490C10"/>
    <w:rsid w:val="00490CC1"/>
    <w:rsid w:val="00491FEF"/>
    <w:rsid w:val="004923A7"/>
    <w:rsid w:val="00492EF7"/>
    <w:rsid w:val="004934A9"/>
    <w:rsid w:val="004936B8"/>
    <w:rsid w:val="004950EB"/>
    <w:rsid w:val="0049521C"/>
    <w:rsid w:val="00495E4C"/>
    <w:rsid w:val="00497357"/>
    <w:rsid w:val="00497FAE"/>
    <w:rsid w:val="004A0261"/>
    <w:rsid w:val="004A0CD3"/>
    <w:rsid w:val="004A120B"/>
    <w:rsid w:val="004A12DA"/>
    <w:rsid w:val="004A14B8"/>
    <w:rsid w:val="004A1AD0"/>
    <w:rsid w:val="004A1FAB"/>
    <w:rsid w:val="004A21B0"/>
    <w:rsid w:val="004A2309"/>
    <w:rsid w:val="004A2366"/>
    <w:rsid w:val="004A2B30"/>
    <w:rsid w:val="004A2CCA"/>
    <w:rsid w:val="004A3002"/>
    <w:rsid w:val="004A3ADF"/>
    <w:rsid w:val="004A3C31"/>
    <w:rsid w:val="004A3EC6"/>
    <w:rsid w:val="004A424C"/>
    <w:rsid w:val="004A4DB3"/>
    <w:rsid w:val="004A4FB2"/>
    <w:rsid w:val="004A5CBC"/>
    <w:rsid w:val="004A5F66"/>
    <w:rsid w:val="004A6444"/>
    <w:rsid w:val="004A6572"/>
    <w:rsid w:val="004A75AF"/>
    <w:rsid w:val="004A762A"/>
    <w:rsid w:val="004A7879"/>
    <w:rsid w:val="004B02C9"/>
    <w:rsid w:val="004B0922"/>
    <w:rsid w:val="004B200B"/>
    <w:rsid w:val="004B24B5"/>
    <w:rsid w:val="004B270B"/>
    <w:rsid w:val="004B395F"/>
    <w:rsid w:val="004B3AC4"/>
    <w:rsid w:val="004B3B90"/>
    <w:rsid w:val="004B4208"/>
    <w:rsid w:val="004B438E"/>
    <w:rsid w:val="004B4D93"/>
    <w:rsid w:val="004B54C6"/>
    <w:rsid w:val="004B5F4E"/>
    <w:rsid w:val="004B6590"/>
    <w:rsid w:val="004B7028"/>
    <w:rsid w:val="004B71EA"/>
    <w:rsid w:val="004B73F3"/>
    <w:rsid w:val="004B755C"/>
    <w:rsid w:val="004C08D5"/>
    <w:rsid w:val="004C0CAF"/>
    <w:rsid w:val="004C1326"/>
    <w:rsid w:val="004C2AEE"/>
    <w:rsid w:val="004C2BE7"/>
    <w:rsid w:val="004C2DD6"/>
    <w:rsid w:val="004C3607"/>
    <w:rsid w:val="004C3B5F"/>
    <w:rsid w:val="004C4009"/>
    <w:rsid w:val="004C40BD"/>
    <w:rsid w:val="004C40CB"/>
    <w:rsid w:val="004C47E9"/>
    <w:rsid w:val="004C50FF"/>
    <w:rsid w:val="004C551C"/>
    <w:rsid w:val="004C59BF"/>
    <w:rsid w:val="004C5AD3"/>
    <w:rsid w:val="004C5E91"/>
    <w:rsid w:val="004C613E"/>
    <w:rsid w:val="004C7207"/>
    <w:rsid w:val="004C77C2"/>
    <w:rsid w:val="004C7A3E"/>
    <w:rsid w:val="004C7AC6"/>
    <w:rsid w:val="004C7B47"/>
    <w:rsid w:val="004D03C1"/>
    <w:rsid w:val="004D114E"/>
    <w:rsid w:val="004D1A02"/>
    <w:rsid w:val="004D23F7"/>
    <w:rsid w:val="004D2998"/>
    <w:rsid w:val="004D3349"/>
    <w:rsid w:val="004D4740"/>
    <w:rsid w:val="004D47AC"/>
    <w:rsid w:val="004D47DF"/>
    <w:rsid w:val="004D4981"/>
    <w:rsid w:val="004D59A7"/>
    <w:rsid w:val="004D624D"/>
    <w:rsid w:val="004D69B9"/>
    <w:rsid w:val="004D6D7A"/>
    <w:rsid w:val="004D6FC7"/>
    <w:rsid w:val="004D7366"/>
    <w:rsid w:val="004E0403"/>
    <w:rsid w:val="004E05D0"/>
    <w:rsid w:val="004E07AD"/>
    <w:rsid w:val="004E1057"/>
    <w:rsid w:val="004E18CF"/>
    <w:rsid w:val="004E1B2D"/>
    <w:rsid w:val="004E211A"/>
    <w:rsid w:val="004E2A75"/>
    <w:rsid w:val="004E2FAD"/>
    <w:rsid w:val="004E322A"/>
    <w:rsid w:val="004E32DD"/>
    <w:rsid w:val="004E3424"/>
    <w:rsid w:val="004E349C"/>
    <w:rsid w:val="004E6084"/>
    <w:rsid w:val="004E61FE"/>
    <w:rsid w:val="004E64A7"/>
    <w:rsid w:val="004E66B5"/>
    <w:rsid w:val="004E6BF6"/>
    <w:rsid w:val="004E7A30"/>
    <w:rsid w:val="004E7CD9"/>
    <w:rsid w:val="004F06CF"/>
    <w:rsid w:val="004F1236"/>
    <w:rsid w:val="004F15DB"/>
    <w:rsid w:val="004F1A1D"/>
    <w:rsid w:val="004F22CC"/>
    <w:rsid w:val="004F2933"/>
    <w:rsid w:val="004F30EB"/>
    <w:rsid w:val="004F43CB"/>
    <w:rsid w:val="004F45F7"/>
    <w:rsid w:val="004F4609"/>
    <w:rsid w:val="004F519C"/>
    <w:rsid w:val="004F5BB6"/>
    <w:rsid w:val="004F6174"/>
    <w:rsid w:val="004F67D1"/>
    <w:rsid w:val="004F6EBD"/>
    <w:rsid w:val="004F6F94"/>
    <w:rsid w:val="004F730F"/>
    <w:rsid w:val="004F7858"/>
    <w:rsid w:val="004F7A79"/>
    <w:rsid w:val="004F7D9D"/>
    <w:rsid w:val="004F7F9E"/>
    <w:rsid w:val="005003EF"/>
    <w:rsid w:val="00500E01"/>
    <w:rsid w:val="00500E6B"/>
    <w:rsid w:val="00501CA5"/>
    <w:rsid w:val="00501F24"/>
    <w:rsid w:val="00502E2E"/>
    <w:rsid w:val="005041AE"/>
    <w:rsid w:val="0050426F"/>
    <w:rsid w:val="00504584"/>
    <w:rsid w:val="00504625"/>
    <w:rsid w:val="0050468D"/>
    <w:rsid w:val="00504AC6"/>
    <w:rsid w:val="00504B4C"/>
    <w:rsid w:val="0050535A"/>
    <w:rsid w:val="00505544"/>
    <w:rsid w:val="00505F2F"/>
    <w:rsid w:val="00506C28"/>
    <w:rsid w:val="0050788E"/>
    <w:rsid w:val="00510AF9"/>
    <w:rsid w:val="00512240"/>
    <w:rsid w:val="005122E3"/>
    <w:rsid w:val="00512F65"/>
    <w:rsid w:val="005135C2"/>
    <w:rsid w:val="00513A0C"/>
    <w:rsid w:val="0051427C"/>
    <w:rsid w:val="00514EB1"/>
    <w:rsid w:val="005151C3"/>
    <w:rsid w:val="0051581D"/>
    <w:rsid w:val="0051587D"/>
    <w:rsid w:val="00516031"/>
    <w:rsid w:val="00516E18"/>
    <w:rsid w:val="00517067"/>
    <w:rsid w:val="00520705"/>
    <w:rsid w:val="00520721"/>
    <w:rsid w:val="005207F9"/>
    <w:rsid w:val="005221E5"/>
    <w:rsid w:val="005230E0"/>
    <w:rsid w:val="005238F7"/>
    <w:rsid w:val="00524372"/>
    <w:rsid w:val="005245D7"/>
    <w:rsid w:val="00524D3D"/>
    <w:rsid w:val="005254BE"/>
    <w:rsid w:val="0052561A"/>
    <w:rsid w:val="00525B03"/>
    <w:rsid w:val="005267D1"/>
    <w:rsid w:val="005267EB"/>
    <w:rsid w:val="00527934"/>
    <w:rsid w:val="00527B16"/>
    <w:rsid w:val="0053005C"/>
    <w:rsid w:val="0053014D"/>
    <w:rsid w:val="00530E3E"/>
    <w:rsid w:val="00531156"/>
    <w:rsid w:val="005318EA"/>
    <w:rsid w:val="0053236B"/>
    <w:rsid w:val="00532663"/>
    <w:rsid w:val="005326B6"/>
    <w:rsid w:val="00532AD9"/>
    <w:rsid w:val="005330D5"/>
    <w:rsid w:val="00533959"/>
    <w:rsid w:val="00533CD5"/>
    <w:rsid w:val="0053441B"/>
    <w:rsid w:val="00534425"/>
    <w:rsid w:val="00534553"/>
    <w:rsid w:val="0053471C"/>
    <w:rsid w:val="00535231"/>
    <w:rsid w:val="005352C7"/>
    <w:rsid w:val="00535622"/>
    <w:rsid w:val="00535BC3"/>
    <w:rsid w:val="00535E6E"/>
    <w:rsid w:val="005361D4"/>
    <w:rsid w:val="0053634C"/>
    <w:rsid w:val="005363C9"/>
    <w:rsid w:val="005366F9"/>
    <w:rsid w:val="0053679D"/>
    <w:rsid w:val="00536A50"/>
    <w:rsid w:val="00536ED2"/>
    <w:rsid w:val="005371A8"/>
    <w:rsid w:val="00540299"/>
    <w:rsid w:val="005402D4"/>
    <w:rsid w:val="00540C40"/>
    <w:rsid w:val="00541214"/>
    <w:rsid w:val="005414E1"/>
    <w:rsid w:val="00541610"/>
    <w:rsid w:val="0054206A"/>
    <w:rsid w:val="0054232B"/>
    <w:rsid w:val="005425AC"/>
    <w:rsid w:val="0054273A"/>
    <w:rsid w:val="005430DF"/>
    <w:rsid w:val="00543342"/>
    <w:rsid w:val="0054360A"/>
    <w:rsid w:val="00543679"/>
    <w:rsid w:val="00543B55"/>
    <w:rsid w:val="00543DBC"/>
    <w:rsid w:val="00543F22"/>
    <w:rsid w:val="005440E4"/>
    <w:rsid w:val="005442D5"/>
    <w:rsid w:val="00544709"/>
    <w:rsid w:val="00545BC4"/>
    <w:rsid w:val="00546580"/>
    <w:rsid w:val="0054736A"/>
    <w:rsid w:val="0054749E"/>
    <w:rsid w:val="00547502"/>
    <w:rsid w:val="00547874"/>
    <w:rsid w:val="00547A4F"/>
    <w:rsid w:val="00550EF1"/>
    <w:rsid w:val="00551972"/>
    <w:rsid w:val="005524AE"/>
    <w:rsid w:val="00554185"/>
    <w:rsid w:val="00554C08"/>
    <w:rsid w:val="0055537C"/>
    <w:rsid w:val="0055549A"/>
    <w:rsid w:val="005558F5"/>
    <w:rsid w:val="00555A0A"/>
    <w:rsid w:val="00555B92"/>
    <w:rsid w:val="00556569"/>
    <w:rsid w:val="00556914"/>
    <w:rsid w:val="005575F5"/>
    <w:rsid w:val="00557A09"/>
    <w:rsid w:val="00557BB6"/>
    <w:rsid w:val="005601D7"/>
    <w:rsid w:val="00560FF9"/>
    <w:rsid w:val="005612C3"/>
    <w:rsid w:val="005613EA"/>
    <w:rsid w:val="00561B07"/>
    <w:rsid w:val="005628EF"/>
    <w:rsid w:val="00562914"/>
    <w:rsid w:val="00562923"/>
    <w:rsid w:val="00562AAD"/>
    <w:rsid w:val="00562B36"/>
    <w:rsid w:val="00563926"/>
    <w:rsid w:val="00563BA3"/>
    <w:rsid w:val="00563C8A"/>
    <w:rsid w:val="00563D51"/>
    <w:rsid w:val="0056416E"/>
    <w:rsid w:val="0056497F"/>
    <w:rsid w:val="0056571D"/>
    <w:rsid w:val="00565853"/>
    <w:rsid w:val="00565B93"/>
    <w:rsid w:val="005661F5"/>
    <w:rsid w:val="00566688"/>
    <w:rsid w:val="00566769"/>
    <w:rsid w:val="00566C82"/>
    <w:rsid w:val="005670F6"/>
    <w:rsid w:val="00567218"/>
    <w:rsid w:val="00567291"/>
    <w:rsid w:val="005673E3"/>
    <w:rsid w:val="00567F5D"/>
    <w:rsid w:val="00570BF6"/>
    <w:rsid w:val="005711D0"/>
    <w:rsid w:val="00571B5A"/>
    <w:rsid w:val="00572188"/>
    <w:rsid w:val="005726C9"/>
    <w:rsid w:val="00572DC1"/>
    <w:rsid w:val="00573B5F"/>
    <w:rsid w:val="00573F73"/>
    <w:rsid w:val="00574862"/>
    <w:rsid w:val="00575152"/>
    <w:rsid w:val="005766A0"/>
    <w:rsid w:val="0057693A"/>
    <w:rsid w:val="00577914"/>
    <w:rsid w:val="00577CB6"/>
    <w:rsid w:val="00580840"/>
    <w:rsid w:val="00581054"/>
    <w:rsid w:val="00581335"/>
    <w:rsid w:val="0058133F"/>
    <w:rsid w:val="0058208C"/>
    <w:rsid w:val="005823ED"/>
    <w:rsid w:val="005824CD"/>
    <w:rsid w:val="00583F86"/>
    <w:rsid w:val="005840E1"/>
    <w:rsid w:val="005849F3"/>
    <w:rsid w:val="00584AD2"/>
    <w:rsid w:val="00584B4F"/>
    <w:rsid w:val="00584E15"/>
    <w:rsid w:val="00585107"/>
    <w:rsid w:val="0058532B"/>
    <w:rsid w:val="005853DC"/>
    <w:rsid w:val="005855CA"/>
    <w:rsid w:val="00585891"/>
    <w:rsid w:val="00587655"/>
    <w:rsid w:val="00587FCB"/>
    <w:rsid w:val="0059017A"/>
    <w:rsid w:val="005901EB"/>
    <w:rsid w:val="00590545"/>
    <w:rsid w:val="00590637"/>
    <w:rsid w:val="00590C51"/>
    <w:rsid w:val="00591491"/>
    <w:rsid w:val="005915F1"/>
    <w:rsid w:val="00592510"/>
    <w:rsid w:val="00592583"/>
    <w:rsid w:val="00592694"/>
    <w:rsid w:val="005926B7"/>
    <w:rsid w:val="0059278C"/>
    <w:rsid w:val="00592885"/>
    <w:rsid w:val="005928C9"/>
    <w:rsid w:val="00593344"/>
    <w:rsid w:val="005939F8"/>
    <w:rsid w:val="00593B21"/>
    <w:rsid w:val="00594025"/>
    <w:rsid w:val="005944BF"/>
    <w:rsid w:val="00594522"/>
    <w:rsid w:val="0059480D"/>
    <w:rsid w:val="00594E32"/>
    <w:rsid w:val="00595797"/>
    <w:rsid w:val="00595ADB"/>
    <w:rsid w:val="00596622"/>
    <w:rsid w:val="0059686E"/>
    <w:rsid w:val="005969CD"/>
    <w:rsid w:val="00596EDA"/>
    <w:rsid w:val="005970EA"/>
    <w:rsid w:val="005977B1"/>
    <w:rsid w:val="00597A1B"/>
    <w:rsid w:val="005A009A"/>
    <w:rsid w:val="005A0143"/>
    <w:rsid w:val="005A098C"/>
    <w:rsid w:val="005A0C76"/>
    <w:rsid w:val="005A0FB5"/>
    <w:rsid w:val="005A1CA4"/>
    <w:rsid w:val="005A1FDB"/>
    <w:rsid w:val="005A2AE5"/>
    <w:rsid w:val="005A2B6F"/>
    <w:rsid w:val="005A2D9D"/>
    <w:rsid w:val="005A2DA9"/>
    <w:rsid w:val="005A38E7"/>
    <w:rsid w:val="005A3AB3"/>
    <w:rsid w:val="005A4065"/>
    <w:rsid w:val="005A41C3"/>
    <w:rsid w:val="005A4C47"/>
    <w:rsid w:val="005A4F8F"/>
    <w:rsid w:val="005A5160"/>
    <w:rsid w:val="005A529B"/>
    <w:rsid w:val="005A5532"/>
    <w:rsid w:val="005A63D1"/>
    <w:rsid w:val="005A68BE"/>
    <w:rsid w:val="005A6E07"/>
    <w:rsid w:val="005A76D1"/>
    <w:rsid w:val="005A7738"/>
    <w:rsid w:val="005A7E61"/>
    <w:rsid w:val="005B022E"/>
    <w:rsid w:val="005B0570"/>
    <w:rsid w:val="005B18FA"/>
    <w:rsid w:val="005B26EC"/>
    <w:rsid w:val="005B2E84"/>
    <w:rsid w:val="005B3187"/>
    <w:rsid w:val="005B476C"/>
    <w:rsid w:val="005B4BB3"/>
    <w:rsid w:val="005B52A8"/>
    <w:rsid w:val="005B5466"/>
    <w:rsid w:val="005B54FC"/>
    <w:rsid w:val="005B6160"/>
    <w:rsid w:val="005B6914"/>
    <w:rsid w:val="005B73AB"/>
    <w:rsid w:val="005B7840"/>
    <w:rsid w:val="005B7929"/>
    <w:rsid w:val="005B7D6B"/>
    <w:rsid w:val="005C02A9"/>
    <w:rsid w:val="005C0F83"/>
    <w:rsid w:val="005C189D"/>
    <w:rsid w:val="005C1AB9"/>
    <w:rsid w:val="005C25C1"/>
    <w:rsid w:val="005C2E64"/>
    <w:rsid w:val="005C3462"/>
    <w:rsid w:val="005C376A"/>
    <w:rsid w:val="005C37A7"/>
    <w:rsid w:val="005C47AE"/>
    <w:rsid w:val="005C4802"/>
    <w:rsid w:val="005C4C44"/>
    <w:rsid w:val="005C4E38"/>
    <w:rsid w:val="005C4FE0"/>
    <w:rsid w:val="005C5BFE"/>
    <w:rsid w:val="005C654A"/>
    <w:rsid w:val="005C6CE0"/>
    <w:rsid w:val="005C6E66"/>
    <w:rsid w:val="005C6F0B"/>
    <w:rsid w:val="005C770B"/>
    <w:rsid w:val="005C7C27"/>
    <w:rsid w:val="005C7E23"/>
    <w:rsid w:val="005C7FFB"/>
    <w:rsid w:val="005D079C"/>
    <w:rsid w:val="005D07C8"/>
    <w:rsid w:val="005D0B47"/>
    <w:rsid w:val="005D0E07"/>
    <w:rsid w:val="005D19CE"/>
    <w:rsid w:val="005D25BA"/>
    <w:rsid w:val="005D315F"/>
    <w:rsid w:val="005D33BD"/>
    <w:rsid w:val="005D360B"/>
    <w:rsid w:val="005D407A"/>
    <w:rsid w:val="005D4335"/>
    <w:rsid w:val="005D50AE"/>
    <w:rsid w:val="005D51DD"/>
    <w:rsid w:val="005D565B"/>
    <w:rsid w:val="005D5A37"/>
    <w:rsid w:val="005D6757"/>
    <w:rsid w:val="005D6902"/>
    <w:rsid w:val="005D7D68"/>
    <w:rsid w:val="005E0436"/>
    <w:rsid w:val="005E04BC"/>
    <w:rsid w:val="005E071C"/>
    <w:rsid w:val="005E106E"/>
    <w:rsid w:val="005E13C8"/>
    <w:rsid w:val="005E13D6"/>
    <w:rsid w:val="005E1B3F"/>
    <w:rsid w:val="005E1F22"/>
    <w:rsid w:val="005E20E9"/>
    <w:rsid w:val="005E2E4B"/>
    <w:rsid w:val="005E364A"/>
    <w:rsid w:val="005E36E5"/>
    <w:rsid w:val="005E373E"/>
    <w:rsid w:val="005E3E42"/>
    <w:rsid w:val="005E3FAA"/>
    <w:rsid w:val="005E420E"/>
    <w:rsid w:val="005E45FB"/>
    <w:rsid w:val="005E4731"/>
    <w:rsid w:val="005E485F"/>
    <w:rsid w:val="005E57C6"/>
    <w:rsid w:val="005E5E0A"/>
    <w:rsid w:val="005E5FF7"/>
    <w:rsid w:val="005E68A1"/>
    <w:rsid w:val="005E6D7B"/>
    <w:rsid w:val="005E77BE"/>
    <w:rsid w:val="005E7806"/>
    <w:rsid w:val="005E7C19"/>
    <w:rsid w:val="005F040D"/>
    <w:rsid w:val="005F0A8D"/>
    <w:rsid w:val="005F10E3"/>
    <w:rsid w:val="005F1863"/>
    <w:rsid w:val="005F1B7A"/>
    <w:rsid w:val="005F23A9"/>
    <w:rsid w:val="005F3DE0"/>
    <w:rsid w:val="005F40FD"/>
    <w:rsid w:val="005F4A01"/>
    <w:rsid w:val="005F4A54"/>
    <w:rsid w:val="005F535D"/>
    <w:rsid w:val="005F5709"/>
    <w:rsid w:val="005F5F97"/>
    <w:rsid w:val="005F6067"/>
    <w:rsid w:val="005F615D"/>
    <w:rsid w:val="005F626D"/>
    <w:rsid w:val="005F691F"/>
    <w:rsid w:val="005F6B41"/>
    <w:rsid w:val="005F6DF5"/>
    <w:rsid w:val="005F6EB0"/>
    <w:rsid w:val="005F7B38"/>
    <w:rsid w:val="005F7D02"/>
    <w:rsid w:val="005F7D17"/>
    <w:rsid w:val="00600102"/>
    <w:rsid w:val="00600838"/>
    <w:rsid w:val="006009A0"/>
    <w:rsid w:val="00600B36"/>
    <w:rsid w:val="006014A4"/>
    <w:rsid w:val="00601C57"/>
    <w:rsid w:val="00601E92"/>
    <w:rsid w:val="00602A09"/>
    <w:rsid w:val="006030D8"/>
    <w:rsid w:val="006036FB"/>
    <w:rsid w:val="00604A7D"/>
    <w:rsid w:val="006052C4"/>
    <w:rsid w:val="006056EC"/>
    <w:rsid w:val="00605E8A"/>
    <w:rsid w:val="00605FA2"/>
    <w:rsid w:val="006067CE"/>
    <w:rsid w:val="006074F8"/>
    <w:rsid w:val="00607616"/>
    <w:rsid w:val="00607783"/>
    <w:rsid w:val="00607B93"/>
    <w:rsid w:val="00607E45"/>
    <w:rsid w:val="00610C9C"/>
    <w:rsid w:val="00610D52"/>
    <w:rsid w:val="00610DA7"/>
    <w:rsid w:val="0061198D"/>
    <w:rsid w:val="0061208D"/>
    <w:rsid w:val="00612588"/>
    <w:rsid w:val="006140E3"/>
    <w:rsid w:val="00615232"/>
    <w:rsid w:val="0061730C"/>
    <w:rsid w:val="0061785B"/>
    <w:rsid w:val="00617D20"/>
    <w:rsid w:val="006202A8"/>
    <w:rsid w:val="0062035C"/>
    <w:rsid w:val="00620910"/>
    <w:rsid w:val="00620A41"/>
    <w:rsid w:val="00621B56"/>
    <w:rsid w:val="00622D92"/>
    <w:rsid w:val="006230F7"/>
    <w:rsid w:val="00624099"/>
    <w:rsid w:val="006241B3"/>
    <w:rsid w:val="00625357"/>
    <w:rsid w:val="00625928"/>
    <w:rsid w:val="006260E0"/>
    <w:rsid w:val="00626129"/>
    <w:rsid w:val="00626189"/>
    <w:rsid w:val="00626860"/>
    <w:rsid w:val="006269C4"/>
    <w:rsid w:val="00627194"/>
    <w:rsid w:val="006273AD"/>
    <w:rsid w:val="006278C9"/>
    <w:rsid w:val="00627B65"/>
    <w:rsid w:val="00627C57"/>
    <w:rsid w:val="00627CB0"/>
    <w:rsid w:val="00630733"/>
    <w:rsid w:val="0063113F"/>
    <w:rsid w:val="00631516"/>
    <w:rsid w:val="00631AF3"/>
    <w:rsid w:val="00631C37"/>
    <w:rsid w:val="00632D7C"/>
    <w:rsid w:val="00633317"/>
    <w:rsid w:val="00635259"/>
    <w:rsid w:val="0063587E"/>
    <w:rsid w:val="00635CB6"/>
    <w:rsid w:val="00636D4E"/>
    <w:rsid w:val="00636F73"/>
    <w:rsid w:val="00637146"/>
    <w:rsid w:val="006371F5"/>
    <w:rsid w:val="00637609"/>
    <w:rsid w:val="00640239"/>
    <w:rsid w:val="00640278"/>
    <w:rsid w:val="00640B0C"/>
    <w:rsid w:val="00640CB1"/>
    <w:rsid w:val="00640D7F"/>
    <w:rsid w:val="00640EB5"/>
    <w:rsid w:val="006411B1"/>
    <w:rsid w:val="00641352"/>
    <w:rsid w:val="006417CC"/>
    <w:rsid w:val="006427FB"/>
    <w:rsid w:val="00642868"/>
    <w:rsid w:val="00642C6E"/>
    <w:rsid w:val="00643471"/>
    <w:rsid w:val="00644CB9"/>
    <w:rsid w:val="00644F64"/>
    <w:rsid w:val="00645A5B"/>
    <w:rsid w:val="0064615F"/>
    <w:rsid w:val="00646BDE"/>
    <w:rsid w:val="00646C9F"/>
    <w:rsid w:val="00647BBE"/>
    <w:rsid w:val="00647F2A"/>
    <w:rsid w:val="006509B5"/>
    <w:rsid w:val="00650F87"/>
    <w:rsid w:val="006515B7"/>
    <w:rsid w:val="00651903"/>
    <w:rsid w:val="00651E77"/>
    <w:rsid w:val="0065229E"/>
    <w:rsid w:val="0065275C"/>
    <w:rsid w:val="0065322A"/>
    <w:rsid w:val="006545A2"/>
    <w:rsid w:val="00654D32"/>
    <w:rsid w:val="006558AB"/>
    <w:rsid w:val="00655AB3"/>
    <w:rsid w:val="00655BDB"/>
    <w:rsid w:val="006564F5"/>
    <w:rsid w:val="006568AA"/>
    <w:rsid w:val="00656D1D"/>
    <w:rsid w:val="00657092"/>
    <w:rsid w:val="006570DA"/>
    <w:rsid w:val="0065717E"/>
    <w:rsid w:val="0065733D"/>
    <w:rsid w:val="00660167"/>
    <w:rsid w:val="0066105A"/>
    <w:rsid w:val="00661787"/>
    <w:rsid w:val="006617FF"/>
    <w:rsid w:val="0066272F"/>
    <w:rsid w:val="00662AB9"/>
    <w:rsid w:val="00662BE2"/>
    <w:rsid w:val="00662F72"/>
    <w:rsid w:val="00663190"/>
    <w:rsid w:val="006633D3"/>
    <w:rsid w:val="00663438"/>
    <w:rsid w:val="00663ED8"/>
    <w:rsid w:val="006640F7"/>
    <w:rsid w:val="00664373"/>
    <w:rsid w:val="00664378"/>
    <w:rsid w:val="00664D8B"/>
    <w:rsid w:val="00665DF5"/>
    <w:rsid w:val="00665E51"/>
    <w:rsid w:val="006662C8"/>
    <w:rsid w:val="006663A3"/>
    <w:rsid w:val="00666CB4"/>
    <w:rsid w:val="00667669"/>
    <w:rsid w:val="0067002A"/>
    <w:rsid w:val="0067019C"/>
    <w:rsid w:val="0067077A"/>
    <w:rsid w:val="00670BB7"/>
    <w:rsid w:val="00670FEB"/>
    <w:rsid w:val="00671003"/>
    <w:rsid w:val="00671498"/>
    <w:rsid w:val="006715AE"/>
    <w:rsid w:val="00671E81"/>
    <w:rsid w:val="00671F55"/>
    <w:rsid w:val="00672020"/>
    <w:rsid w:val="00672836"/>
    <w:rsid w:val="006729D0"/>
    <w:rsid w:val="00672F3D"/>
    <w:rsid w:val="0067351C"/>
    <w:rsid w:val="00673999"/>
    <w:rsid w:val="00673A41"/>
    <w:rsid w:val="00673DC0"/>
    <w:rsid w:val="00673F2A"/>
    <w:rsid w:val="00674C97"/>
    <w:rsid w:val="006756A4"/>
    <w:rsid w:val="006770EE"/>
    <w:rsid w:val="006779E6"/>
    <w:rsid w:val="00677A48"/>
    <w:rsid w:val="00677F1E"/>
    <w:rsid w:val="00677FCF"/>
    <w:rsid w:val="00680885"/>
    <w:rsid w:val="0068110D"/>
    <w:rsid w:val="006811E8"/>
    <w:rsid w:val="00681267"/>
    <w:rsid w:val="006814AE"/>
    <w:rsid w:val="0068274B"/>
    <w:rsid w:val="00683540"/>
    <w:rsid w:val="0068354B"/>
    <w:rsid w:val="00683B26"/>
    <w:rsid w:val="00684AB8"/>
    <w:rsid w:val="00684C09"/>
    <w:rsid w:val="00684E05"/>
    <w:rsid w:val="006853A3"/>
    <w:rsid w:val="0068569E"/>
    <w:rsid w:val="00686F88"/>
    <w:rsid w:val="0069050A"/>
    <w:rsid w:val="00690D63"/>
    <w:rsid w:val="00692D0B"/>
    <w:rsid w:val="00692D4D"/>
    <w:rsid w:val="00692EEF"/>
    <w:rsid w:val="00692F9F"/>
    <w:rsid w:val="006931D7"/>
    <w:rsid w:val="00694179"/>
    <w:rsid w:val="0069423E"/>
    <w:rsid w:val="006958DA"/>
    <w:rsid w:val="0069663D"/>
    <w:rsid w:val="006A1CF3"/>
    <w:rsid w:val="006A1FDF"/>
    <w:rsid w:val="006A238F"/>
    <w:rsid w:val="006A23FE"/>
    <w:rsid w:val="006A2482"/>
    <w:rsid w:val="006A2D86"/>
    <w:rsid w:val="006A4D30"/>
    <w:rsid w:val="006A5EBC"/>
    <w:rsid w:val="006A6585"/>
    <w:rsid w:val="006A6B2B"/>
    <w:rsid w:val="006A76E3"/>
    <w:rsid w:val="006A7870"/>
    <w:rsid w:val="006B0895"/>
    <w:rsid w:val="006B0BCE"/>
    <w:rsid w:val="006B1837"/>
    <w:rsid w:val="006B19D9"/>
    <w:rsid w:val="006B283F"/>
    <w:rsid w:val="006B2892"/>
    <w:rsid w:val="006B3231"/>
    <w:rsid w:val="006B343D"/>
    <w:rsid w:val="006B3D02"/>
    <w:rsid w:val="006B4084"/>
    <w:rsid w:val="006B4803"/>
    <w:rsid w:val="006B4BF9"/>
    <w:rsid w:val="006B4C6C"/>
    <w:rsid w:val="006B4D43"/>
    <w:rsid w:val="006B4DC7"/>
    <w:rsid w:val="006B5830"/>
    <w:rsid w:val="006B5E71"/>
    <w:rsid w:val="006B6F2A"/>
    <w:rsid w:val="006B71BE"/>
    <w:rsid w:val="006B75D2"/>
    <w:rsid w:val="006B766F"/>
    <w:rsid w:val="006B76B8"/>
    <w:rsid w:val="006B7A87"/>
    <w:rsid w:val="006B7F8B"/>
    <w:rsid w:val="006C04AB"/>
    <w:rsid w:val="006C0F54"/>
    <w:rsid w:val="006C1044"/>
    <w:rsid w:val="006C1C61"/>
    <w:rsid w:val="006C225A"/>
    <w:rsid w:val="006C2CDB"/>
    <w:rsid w:val="006C3782"/>
    <w:rsid w:val="006C3A13"/>
    <w:rsid w:val="006C4177"/>
    <w:rsid w:val="006C471A"/>
    <w:rsid w:val="006C4B36"/>
    <w:rsid w:val="006C4B98"/>
    <w:rsid w:val="006C4DA4"/>
    <w:rsid w:val="006C4FF7"/>
    <w:rsid w:val="006C56FD"/>
    <w:rsid w:val="006C59A6"/>
    <w:rsid w:val="006C5DFA"/>
    <w:rsid w:val="006C5E50"/>
    <w:rsid w:val="006C5F19"/>
    <w:rsid w:val="006C73A6"/>
    <w:rsid w:val="006C7E22"/>
    <w:rsid w:val="006D03BC"/>
    <w:rsid w:val="006D07D4"/>
    <w:rsid w:val="006D3C63"/>
    <w:rsid w:val="006D46E6"/>
    <w:rsid w:val="006D4F45"/>
    <w:rsid w:val="006D5AC0"/>
    <w:rsid w:val="006D6F27"/>
    <w:rsid w:val="006D702A"/>
    <w:rsid w:val="006D74DA"/>
    <w:rsid w:val="006D7692"/>
    <w:rsid w:val="006D7C18"/>
    <w:rsid w:val="006D7E45"/>
    <w:rsid w:val="006E1164"/>
    <w:rsid w:val="006E18E5"/>
    <w:rsid w:val="006E1AC6"/>
    <w:rsid w:val="006E28EA"/>
    <w:rsid w:val="006E2BD6"/>
    <w:rsid w:val="006E3011"/>
    <w:rsid w:val="006E328E"/>
    <w:rsid w:val="006E41EB"/>
    <w:rsid w:val="006E42AC"/>
    <w:rsid w:val="006E476C"/>
    <w:rsid w:val="006E63A0"/>
    <w:rsid w:val="006E6C77"/>
    <w:rsid w:val="006E6D03"/>
    <w:rsid w:val="006E7118"/>
    <w:rsid w:val="006E732D"/>
    <w:rsid w:val="006E758E"/>
    <w:rsid w:val="006F0CDB"/>
    <w:rsid w:val="006F16AE"/>
    <w:rsid w:val="006F2488"/>
    <w:rsid w:val="006F2C0B"/>
    <w:rsid w:val="006F2E0B"/>
    <w:rsid w:val="006F35A9"/>
    <w:rsid w:val="006F3661"/>
    <w:rsid w:val="006F3C7A"/>
    <w:rsid w:val="006F405D"/>
    <w:rsid w:val="006F4F64"/>
    <w:rsid w:val="006F56AB"/>
    <w:rsid w:val="006F599D"/>
    <w:rsid w:val="006F5DD3"/>
    <w:rsid w:val="006F698B"/>
    <w:rsid w:val="007000C2"/>
    <w:rsid w:val="00700391"/>
    <w:rsid w:val="00700487"/>
    <w:rsid w:val="0070153C"/>
    <w:rsid w:val="00701DD4"/>
    <w:rsid w:val="0070279F"/>
    <w:rsid w:val="007027A1"/>
    <w:rsid w:val="00702DD9"/>
    <w:rsid w:val="0070357B"/>
    <w:rsid w:val="007038FC"/>
    <w:rsid w:val="00703B40"/>
    <w:rsid w:val="00704150"/>
    <w:rsid w:val="00704242"/>
    <w:rsid w:val="00705ABA"/>
    <w:rsid w:val="00705AE0"/>
    <w:rsid w:val="007066EF"/>
    <w:rsid w:val="00707141"/>
    <w:rsid w:val="00707FEE"/>
    <w:rsid w:val="0071014F"/>
    <w:rsid w:val="00710507"/>
    <w:rsid w:val="007106F3"/>
    <w:rsid w:val="007107DB"/>
    <w:rsid w:val="0071098A"/>
    <w:rsid w:val="00710DE0"/>
    <w:rsid w:val="00711031"/>
    <w:rsid w:val="007117C4"/>
    <w:rsid w:val="00711EF0"/>
    <w:rsid w:val="00711F7C"/>
    <w:rsid w:val="00712709"/>
    <w:rsid w:val="007127C7"/>
    <w:rsid w:val="00713131"/>
    <w:rsid w:val="00713328"/>
    <w:rsid w:val="0071480A"/>
    <w:rsid w:val="00715157"/>
    <w:rsid w:val="00715177"/>
    <w:rsid w:val="007157D8"/>
    <w:rsid w:val="00715CF7"/>
    <w:rsid w:val="007163AC"/>
    <w:rsid w:val="007167A7"/>
    <w:rsid w:val="00716FA3"/>
    <w:rsid w:val="00716FDA"/>
    <w:rsid w:val="007174FD"/>
    <w:rsid w:val="00717804"/>
    <w:rsid w:val="00720124"/>
    <w:rsid w:val="007203CD"/>
    <w:rsid w:val="0072043C"/>
    <w:rsid w:val="007207BA"/>
    <w:rsid w:val="00720A15"/>
    <w:rsid w:val="00721043"/>
    <w:rsid w:val="00721B6E"/>
    <w:rsid w:val="00721DBE"/>
    <w:rsid w:val="00721E6E"/>
    <w:rsid w:val="00722953"/>
    <w:rsid w:val="00722AC9"/>
    <w:rsid w:val="00722C91"/>
    <w:rsid w:val="0072302E"/>
    <w:rsid w:val="007231C6"/>
    <w:rsid w:val="0072378E"/>
    <w:rsid w:val="00723D15"/>
    <w:rsid w:val="00724DD0"/>
    <w:rsid w:val="007259AB"/>
    <w:rsid w:val="00725B76"/>
    <w:rsid w:val="00725BDD"/>
    <w:rsid w:val="00725FE1"/>
    <w:rsid w:val="00726182"/>
    <w:rsid w:val="00726A2A"/>
    <w:rsid w:val="00726AE4"/>
    <w:rsid w:val="00726DE5"/>
    <w:rsid w:val="00726FAF"/>
    <w:rsid w:val="007270D1"/>
    <w:rsid w:val="00727699"/>
    <w:rsid w:val="007279A3"/>
    <w:rsid w:val="00727C37"/>
    <w:rsid w:val="00727FDC"/>
    <w:rsid w:val="0073022D"/>
    <w:rsid w:val="00730A6A"/>
    <w:rsid w:val="00730B15"/>
    <w:rsid w:val="00730C03"/>
    <w:rsid w:val="00730E3F"/>
    <w:rsid w:val="00730ED5"/>
    <w:rsid w:val="00731729"/>
    <w:rsid w:val="00731825"/>
    <w:rsid w:val="00731D01"/>
    <w:rsid w:val="00732481"/>
    <w:rsid w:val="007329F4"/>
    <w:rsid w:val="00733957"/>
    <w:rsid w:val="007343AC"/>
    <w:rsid w:val="007355BE"/>
    <w:rsid w:val="0073598C"/>
    <w:rsid w:val="00735AE8"/>
    <w:rsid w:val="00735D92"/>
    <w:rsid w:val="0073614A"/>
    <w:rsid w:val="007361B7"/>
    <w:rsid w:val="0073639A"/>
    <w:rsid w:val="00736E24"/>
    <w:rsid w:val="007379F5"/>
    <w:rsid w:val="00737EEE"/>
    <w:rsid w:val="00737FC4"/>
    <w:rsid w:val="00740163"/>
    <w:rsid w:val="00740368"/>
    <w:rsid w:val="0074091A"/>
    <w:rsid w:val="0074126C"/>
    <w:rsid w:val="007414C6"/>
    <w:rsid w:val="00741531"/>
    <w:rsid w:val="007417D8"/>
    <w:rsid w:val="00741D47"/>
    <w:rsid w:val="0074203F"/>
    <w:rsid w:val="00742BA8"/>
    <w:rsid w:val="00744202"/>
    <w:rsid w:val="00744F20"/>
    <w:rsid w:val="00745021"/>
    <w:rsid w:val="0074504C"/>
    <w:rsid w:val="00745402"/>
    <w:rsid w:val="007457D9"/>
    <w:rsid w:val="00745920"/>
    <w:rsid w:val="00745D8C"/>
    <w:rsid w:val="00745F78"/>
    <w:rsid w:val="0074697E"/>
    <w:rsid w:val="0074698E"/>
    <w:rsid w:val="00747843"/>
    <w:rsid w:val="0074788C"/>
    <w:rsid w:val="00747959"/>
    <w:rsid w:val="00747A47"/>
    <w:rsid w:val="0075059B"/>
    <w:rsid w:val="007506E5"/>
    <w:rsid w:val="007507FE"/>
    <w:rsid w:val="00750A5D"/>
    <w:rsid w:val="00750F9E"/>
    <w:rsid w:val="0075118B"/>
    <w:rsid w:val="007518C8"/>
    <w:rsid w:val="0075286F"/>
    <w:rsid w:val="0075330C"/>
    <w:rsid w:val="00753435"/>
    <w:rsid w:val="007540B2"/>
    <w:rsid w:val="00754296"/>
    <w:rsid w:val="00754657"/>
    <w:rsid w:val="007546E6"/>
    <w:rsid w:val="00754F85"/>
    <w:rsid w:val="00755416"/>
    <w:rsid w:val="00755C1F"/>
    <w:rsid w:val="0075665B"/>
    <w:rsid w:val="00756BB0"/>
    <w:rsid w:val="00756E10"/>
    <w:rsid w:val="00756EC0"/>
    <w:rsid w:val="00757D13"/>
    <w:rsid w:val="00757DE9"/>
    <w:rsid w:val="007604E5"/>
    <w:rsid w:val="00760D22"/>
    <w:rsid w:val="00760DB9"/>
    <w:rsid w:val="007618AA"/>
    <w:rsid w:val="00762046"/>
    <w:rsid w:val="00762238"/>
    <w:rsid w:val="007628B3"/>
    <w:rsid w:val="00763315"/>
    <w:rsid w:val="00763680"/>
    <w:rsid w:val="00763708"/>
    <w:rsid w:val="00763D3E"/>
    <w:rsid w:val="00764639"/>
    <w:rsid w:val="0076528E"/>
    <w:rsid w:val="007653D4"/>
    <w:rsid w:val="007655DD"/>
    <w:rsid w:val="00765870"/>
    <w:rsid w:val="0076762D"/>
    <w:rsid w:val="00767898"/>
    <w:rsid w:val="00767920"/>
    <w:rsid w:val="00767972"/>
    <w:rsid w:val="00767E72"/>
    <w:rsid w:val="00767F5E"/>
    <w:rsid w:val="00770105"/>
    <w:rsid w:val="00770482"/>
    <w:rsid w:val="007707C2"/>
    <w:rsid w:val="00771A0B"/>
    <w:rsid w:val="00771C4C"/>
    <w:rsid w:val="00772852"/>
    <w:rsid w:val="0077345D"/>
    <w:rsid w:val="007736DA"/>
    <w:rsid w:val="00773D10"/>
    <w:rsid w:val="007741F9"/>
    <w:rsid w:val="0077439D"/>
    <w:rsid w:val="0077493B"/>
    <w:rsid w:val="0077497D"/>
    <w:rsid w:val="00775943"/>
    <w:rsid w:val="00775A0E"/>
    <w:rsid w:val="00775C76"/>
    <w:rsid w:val="00775F09"/>
    <w:rsid w:val="0077654D"/>
    <w:rsid w:val="00776FCB"/>
    <w:rsid w:val="0077707F"/>
    <w:rsid w:val="0077754B"/>
    <w:rsid w:val="0077766A"/>
    <w:rsid w:val="00777C91"/>
    <w:rsid w:val="00777E3D"/>
    <w:rsid w:val="00780383"/>
    <w:rsid w:val="00780B16"/>
    <w:rsid w:val="00781708"/>
    <w:rsid w:val="0078172C"/>
    <w:rsid w:val="00781988"/>
    <w:rsid w:val="0078291B"/>
    <w:rsid w:val="00782C21"/>
    <w:rsid w:val="007834A3"/>
    <w:rsid w:val="007837BF"/>
    <w:rsid w:val="00784D55"/>
    <w:rsid w:val="007857FB"/>
    <w:rsid w:val="00785D82"/>
    <w:rsid w:val="0078693D"/>
    <w:rsid w:val="00786DA3"/>
    <w:rsid w:val="00787C26"/>
    <w:rsid w:val="00787FEB"/>
    <w:rsid w:val="0079018C"/>
    <w:rsid w:val="0079319C"/>
    <w:rsid w:val="007931C8"/>
    <w:rsid w:val="00793939"/>
    <w:rsid w:val="00793A13"/>
    <w:rsid w:val="00794235"/>
    <w:rsid w:val="00794F2D"/>
    <w:rsid w:val="00795171"/>
    <w:rsid w:val="007952BD"/>
    <w:rsid w:val="007953FD"/>
    <w:rsid w:val="00795A3C"/>
    <w:rsid w:val="00795BE6"/>
    <w:rsid w:val="00795DF2"/>
    <w:rsid w:val="00795E36"/>
    <w:rsid w:val="00795EDA"/>
    <w:rsid w:val="0079664D"/>
    <w:rsid w:val="0079684A"/>
    <w:rsid w:val="00796B12"/>
    <w:rsid w:val="00796DA9"/>
    <w:rsid w:val="0079710E"/>
    <w:rsid w:val="00797371"/>
    <w:rsid w:val="0079763F"/>
    <w:rsid w:val="00797807"/>
    <w:rsid w:val="00797B3F"/>
    <w:rsid w:val="00797C50"/>
    <w:rsid w:val="007A001A"/>
    <w:rsid w:val="007A04EA"/>
    <w:rsid w:val="007A0C15"/>
    <w:rsid w:val="007A0F11"/>
    <w:rsid w:val="007A0F32"/>
    <w:rsid w:val="007A15BA"/>
    <w:rsid w:val="007A19DD"/>
    <w:rsid w:val="007A2022"/>
    <w:rsid w:val="007A2042"/>
    <w:rsid w:val="007A20A5"/>
    <w:rsid w:val="007A2878"/>
    <w:rsid w:val="007A2B4D"/>
    <w:rsid w:val="007A2F9B"/>
    <w:rsid w:val="007A33A4"/>
    <w:rsid w:val="007A3C37"/>
    <w:rsid w:val="007A3DA9"/>
    <w:rsid w:val="007A4C38"/>
    <w:rsid w:val="007A565F"/>
    <w:rsid w:val="007A5BBA"/>
    <w:rsid w:val="007A660F"/>
    <w:rsid w:val="007A6C70"/>
    <w:rsid w:val="007A7728"/>
    <w:rsid w:val="007A7DAA"/>
    <w:rsid w:val="007A7F96"/>
    <w:rsid w:val="007B0424"/>
    <w:rsid w:val="007B1AD1"/>
    <w:rsid w:val="007B1B75"/>
    <w:rsid w:val="007B1D22"/>
    <w:rsid w:val="007B1FEA"/>
    <w:rsid w:val="007B2E11"/>
    <w:rsid w:val="007B417B"/>
    <w:rsid w:val="007B41E6"/>
    <w:rsid w:val="007B477E"/>
    <w:rsid w:val="007B58B1"/>
    <w:rsid w:val="007B5FBC"/>
    <w:rsid w:val="007B67B1"/>
    <w:rsid w:val="007B6E5F"/>
    <w:rsid w:val="007B71C6"/>
    <w:rsid w:val="007B7572"/>
    <w:rsid w:val="007B7A17"/>
    <w:rsid w:val="007B7E45"/>
    <w:rsid w:val="007C0876"/>
    <w:rsid w:val="007C168B"/>
    <w:rsid w:val="007C1720"/>
    <w:rsid w:val="007C187A"/>
    <w:rsid w:val="007C20E6"/>
    <w:rsid w:val="007C2E76"/>
    <w:rsid w:val="007C33ED"/>
    <w:rsid w:val="007C35CB"/>
    <w:rsid w:val="007C3AAF"/>
    <w:rsid w:val="007C41DC"/>
    <w:rsid w:val="007C4AA2"/>
    <w:rsid w:val="007C4D18"/>
    <w:rsid w:val="007C5027"/>
    <w:rsid w:val="007C52DF"/>
    <w:rsid w:val="007C5F84"/>
    <w:rsid w:val="007C6329"/>
    <w:rsid w:val="007C651E"/>
    <w:rsid w:val="007C6521"/>
    <w:rsid w:val="007C6924"/>
    <w:rsid w:val="007C6A1B"/>
    <w:rsid w:val="007C6A4F"/>
    <w:rsid w:val="007C7BB1"/>
    <w:rsid w:val="007C7FE1"/>
    <w:rsid w:val="007D09E0"/>
    <w:rsid w:val="007D0CE5"/>
    <w:rsid w:val="007D0F61"/>
    <w:rsid w:val="007D1765"/>
    <w:rsid w:val="007D1C73"/>
    <w:rsid w:val="007D2144"/>
    <w:rsid w:val="007D2165"/>
    <w:rsid w:val="007D261D"/>
    <w:rsid w:val="007D263A"/>
    <w:rsid w:val="007D334C"/>
    <w:rsid w:val="007D3380"/>
    <w:rsid w:val="007D346A"/>
    <w:rsid w:val="007D3AE9"/>
    <w:rsid w:val="007D42B0"/>
    <w:rsid w:val="007D4B4B"/>
    <w:rsid w:val="007D4BD5"/>
    <w:rsid w:val="007D4C1D"/>
    <w:rsid w:val="007D607B"/>
    <w:rsid w:val="007D6162"/>
    <w:rsid w:val="007D64E9"/>
    <w:rsid w:val="007E02B1"/>
    <w:rsid w:val="007E0779"/>
    <w:rsid w:val="007E1D70"/>
    <w:rsid w:val="007E250D"/>
    <w:rsid w:val="007E2E2D"/>
    <w:rsid w:val="007E37B0"/>
    <w:rsid w:val="007E3FA9"/>
    <w:rsid w:val="007E4556"/>
    <w:rsid w:val="007E4748"/>
    <w:rsid w:val="007E5B5B"/>
    <w:rsid w:val="007E5EC2"/>
    <w:rsid w:val="007E696F"/>
    <w:rsid w:val="007E6AC3"/>
    <w:rsid w:val="007E6C0A"/>
    <w:rsid w:val="007E6C92"/>
    <w:rsid w:val="007E7530"/>
    <w:rsid w:val="007E7780"/>
    <w:rsid w:val="007E7DDD"/>
    <w:rsid w:val="007F056D"/>
    <w:rsid w:val="007F11EF"/>
    <w:rsid w:val="007F1724"/>
    <w:rsid w:val="007F1824"/>
    <w:rsid w:val="007F2487"/>
    <w:rsid w:val="007F2953"/>
    <w:rsid w:val="007F2D99"/>
    <w:rsid w:val="007F33B5"/>
    <w:rsid w:val="007F498C"/>
    <w:rsid w:val="007F4E5F"/>
    <w:rsid w:val="007F5199"/>
    <w:rsid w:val="007F54BB"/>
    <w:rsid w:val="007F5C60"/>
    <w:rsid w:val="007F6775"/>
    <w:rsid w:val="007F6984"/>
    <w:rsid w:val="007F739C"/>
    <w:rsid w:val="007F79E5"/>
    <w:rsid w:val="007F7C08"/>
    <w:rsid w:val="007F7F27"/>
    <w:rsid w:val="0080034B"/>
    <w:rsid w:val="00800824"/>
    <w:rsid w:val="00800B49"/>
    <w:rsid w:val="00800E80"/>
    <w:rsid w:val="00801062"/>
    <w:rsid w:val="008013CC"/>
    <w:rsid w:val="008015CC"/>
    <w:rsid w:val="00801EB4"/>
    <w:rsid w:val="00802546"/>
    <w:rsid w:val="008026BF"/>
    <w:rsid w:val="008029E8"/>
    <w:rsid w:val="008033CD"/>
    <w:rsid w:val="00803749"/>
    <w:rsid w:val="00803CB9"/>
    <w:rsid w:val="00804033"/>
    <w:rsid w:val="00804D52"/>
    <w:rsid w:val="00805742"/>
    <w:rsid w:val="00805829"/>
    <w:rsid w:val="0080631F"/>
    <w:rsid w:val="00807946"/>
    <w:rsid w:val="00807BC7"/>
    <w:rsid w:val="00807C36"/>
    <w:rsid w:val="00810712"/>
    <w:rsid w:val="00810887"/>
    <w:rsid w:val="00810896"/>
    <w:rsid w:val="00810EC3"/>
    <w:rsid w:val="00810FF9"/>
    <w:rsid w:val="0081135A"/>
    <w:rsid w:val="00811616"/>
    <w:rsid w:val="00811DEF"/>
    <w:rsid w:val="00812163"/>
    <w:rsid w:val="008132B8"/>
    <w:rsid w:val="00813978"/>
    <w:rsid w:val="00813AA7"/>
    <w:rsid w:val="0081541B"/>
    <w:rsid w:val="00815573"/>
    <w:rsid w:val="00815F0A"/>
    <w:rsid w:val="00816F8F"/>
    <w:rsid w:val="008179F2"/>
    <w:rsid w:val="00817C0A"/>
    <w:rsid w:val="008205B6"/>
    <w:rsid w:val="008209AA"/>
    <w:rsid w:val="00820C4F"/>
    <w:rsid w:val="008213E4"/>
    <w:rsid w:val="0082180E"/>
    <w:rsid w:val="008224DF"/>
    <w:rsid w:val="0082261C"/>
    <w:rsid w:val="0082264B"/>
    <w:rsid w:val="00822A2F"/>
    <w:rsid w:val="00822E94"/>
    <w:rsid w:val="00823155"/>
    <w:rsid w:val="008233C5"/>
    <w:rsid w:val="00823B3C"/>
    <w:rsid w:val="00824380"/>
    <w:rsid w:val="008245AB"/>
    <w:rsid w:val="0082598F"/>
    <w:rsid w:val="00826B97"/>
    <w:rsid w:val="00826BA1"/>
    <w:rsid w:val="00826C40"/>
    <w:rsid w:val="008274BF"/>
    <w:rsid w:val="0082761B"/>
    <w:rsid w:val="00827C60"/>
    <w:rsid w:val="00831015"/>
    <w:rsid w:val="00831247"/>
    <w:rsid w:val="008313FB"/>
    <w:rsid w:val="00831BD7"/>
    <w:rsid w:val="0083225C"/>
    <w:rsid w:val="00832934"/>
    <w:rsid w:val="00832956"/>
    <w:rsid w:val="00832AC5"/>
    <w:rsid w:val="00832D6A"/>
    <w:rsid w:val="00835398"/>
    <w:rsid w:val="008354EB"/>
    <w:rsid w:val="00835600"/>
    <w:rsid w:val="0083591C"/>
    <w:rsid w:val="00835D9E"/>
    <w:rsid w:val="00836C94"/>
    <w:rsid w:val="008371BE"/>
    <w:rsid w:val="00837495"/>
    <w:rsid w:val="00837C72"/>
    <w:rsid w:val="00840675"/>
    <w:rsid w:val="00841587"/>
    <w:rsid w:val="00841821"/>
    <w:rsid w:val="00841A8A"/>
    <w:rsid w:val="00841CBF"/>
    <w:rsid w:val="008421C4"/>
    <w:rsid w:val="00842857"/>
    <w:rsid w:val="00843E96"/>
    <w:rsid w:val="008441EA"/>
    <w:rsid w:val="008449B6"/>
    <w:rsid w:val="00844FB4"/>
    <w:rsid w:val="00845D0C"/>
    <w:rsid w:val="008462BC"/>
    <w:rsid w:val="0084653D"/>
    <w:rsid w:val="00846D0F"/>
    <w:rsid w:val="0084708A"/>
    <w:rsid w:val="00847C6F"/>
    <w:rsid w:val="00847DD4"/>
    <w:rsid w:val="0085036C"/>
    <w:rsid w:val="00851A14"/>
    <w:rsid w:val="00851A37"/>
    <w:rsid w:val="00852338"/>
    <w:rsid w:val="00852762"/>
    <w:rsid w:val="00852D53"/>
    <w:rsid w:val="00853450"/>
    <w:rsid w:val="00853BE4"/>
    <w:rsid w:val="008541A1"/>
    <w:rsid w:val="00854902"/>
    <w:rsid w:val="00854ACF"/>
    <w:rsid w:val="00854C5F"/>
    <w:rsid w:val="00854F3B"/>
    <w:rsid w:val="00855078"/>
    <w:rsid w:val="008550BD"/>
    <w:rsid w:val="008550C8"/>
    <w:rsid w:val="00855332"/>
    <w:rsid w:val="00855557"/>
    <w:rsid w:val="008559E1"/>
    <w:rsid w:val="008562EF"/>
    <w:rsid w:val="0085674F"/>
    <w:rsid w:val="00856CE7"/>
    <w:rsid w:val="00856F75"/>
    <w:rsid w:val="0085748D"/>
    <w:rsid w:val="00857970"/>
    <w:rsid w:val="008607D1"/>
    <w:rsid w:val="00860A64"/>
    <w:rsid w:val="0086181A"/>
    <w:rsid w:val="00861C7B"/>
    <w:rsid w:val="00861E2A"/>
    <w:rsid w:val="00861E5B"/>
    <w:rsid w:val="00862A66"/>
    <w:rsid w:val="008635CE"/>
    <w:rsid w:val="008638E8"/>
    <w:rsid w:val="00863B16"/>
    <w:rsid w:val="00864DB9"/>
    <w:rsid w:val="00865671"/>
    <w:rsid w:val="008656B2"/>
    <w:rsid w:val="00865828"/>
    <w:rsid w:val="00865D17"/>
    <w:rsid w:val="008669FC"/>
    <w:rsid w:val="00866C0F"/>
    <w:rsid w:val="00866D21"/>
    <w:rsid w:val="00866E75"/>
    <w:rsid w:val="0086704D"/>
    <w:rsid w:val="00867290"/>
    <w:rsid w:val="0087022E"/>
    <w:rsid w:val="00870508"/>
    <w:rsid w:val="00870F77"/>
    <w:rsid w:val="008713EE"/>
    <w:rsid w:val="00871F4B"/>
    <w:rsid w:val="00872AE9"/>
    <w:rsid w:val="00873177"/>
    <w:rsid w:val="00873A3B"/>
    <w:rsid w:val="00873F99"/>
    <w:rsid w:val="00875757"/>
    <w:rsid w:val="00876DD0"/>
    <w:rsid w:val="00876F6D"/>
    <w:rsid w:val="008775B3"/>
    <w:rsid w:val="0087772F"/>
    <w:rsid w:val="0088057C"/>
    <w:rsid w:val="00880997"/>
    <w:rsid w:val="00880D95"/>
    <w:rsid w:val="008813E0"/>
    <w:rsid w:val="008815E3"/>
    <w:rsid w:val="008817EA"/>
    <w:rsid w:val="0088250A"/>
    <w:rsid w:val="008834A3"/>
    <w:rsid w:val="00884960"/>
    <w:rsid w:val="00884A07"/>
    <w:rsid w:val="008851E0"/>
    <w:rsid w:val="00885D74"/>
    <w:rsid w:val="008876D3"/>
    <w:rsid w:val="00890627"/>
    <w:rsid w:val="00891108"/>
    <w:rsid w:val="00891880"/>
    <w:rsid w:val="00891C5B"/>
    <w:rsid w:val="00891C88"/>
    <w:rsid w:val="00891FAB"/>
    <w:rsid w:val="008927F2"/>
    <w:rsid w:val="00892B45"/>
    <w:rsid w:val="00893195"/>
    <w:rsid w:val="0089349F"/>
    <w:rsid w:val="008935F0"/>
    <w:rsid w:val="0089380A"/>
    <w:rsid w:val="00893E57"/>
    <w:rsid w:val="00894267"/>
    <w:rsid w:val="008943A5"/>
    <w:rsid w:val="008947A4"/>
    <w:rsid w:val="00894890"/>
    <w:rsid w:val="008964D9"/>
    <w:rsid w:val="008970AA"/>
    <w:rsid w:val="008978D2"/>
    <w:rsid w:val="00897989"/>
    <w:rsid w:val="00897F54"/>
    <w:rsid w:val="008A0073"/>
    <w:rsid w:val="008A05FB"/>
    <w:rsid w:val="008A15DB"/>
    <w:rsid w:val="008A1951"/>
    <w:rsid w:val="008A2161"/>
    <w:rsid w:val="008A2327"/>
    <w:rsid w:val="008A23CB"/>
    <w:rsid w:val="008A26E1"/>
    <w:rsid w:val="008A2C99"/>
    <w:rsid w:val="008A321C"/>
    <w:rsid w:val="008A4354"/>
    <w:rsid w:val="008A4742"/>
    <w:rsid w:val="008A4DC7"/>
    <w:rsid w:val="008A5270"/>
    <w:rsid w:val="008A5287"/>
    <w:rsid w:val="008A57E5"/>
    <w:rsid w:val="008A5F96"/>
    <w:rsid w:val="008A6091"/>
    <w:rsid w:val="008A6209"/>
    <w:rsid w:val="008A7BCD"/>
    <w:rsid w:val="008B0C44"/>
    <w:rsid w:val="008B12E9"/>
    <w:rsid w:val="008B15A4"/>
    <w:rsid w:val="008B1ACA"/>
    <w:rsid w:val="008B1C7A"/>
    <w:rsid w:val="008B2E9D"/>
    <w:rsid w:val="008B3991"/>
    <w:rsid w:val="008B3B47"/>
    <w:rsid w:val="008B3C14"/>
    <w:rsid w:val="008B3FC4"/>
    <w:rsid w:val="008B41DE"/>
    <w:rsid w:val="008B44FE"/>
    <w:rsid w:val="008B4814"/>
    <w:rsid w:val="008B4FC9"/>
    <w:rsid w:val="008B5A01"/>
    <w:rsid w:val="008B5C13"/>
    <w:rsid w:val="008B669F"/>
    <w:rsid w:val="008B6920"/>
    <w:rsid w:val="008B7008"/>
    <w:rsid w:val="008B74CA"/>
    <w:rsid w:val="008C00C2"/>
    <w:rsid w:val="008C0321"/>
    <w:rsid w:val="008C0E02"/>
    <w:rsid w:val="008C165B"/>
    <w:rsid w:val="008C2535"/>
    <w:rsid w:val="008C38FC"/>
    <w:rsid w:val="008C3972"/>
    <w:rsid w:val="008C3C41"/>
    <w:rsid w:val="008C3C8A"/>
    <w:rsid w:val="008C3EE6"/>
    <w:rsid w:val="008C4978"/>
    <w:rsid w:val="008C4CDA"/>
    <w:rsid w:val="008C53F1"/>
    <w:rsid w:val="008C576D"/>
    <w:rsid w:val="008C5BBD"/>
    <w:rsid w:val="008C618C"/>
    <w:rsid w:val="008C6564"/>
    <w:rsid w:val="008C6EE0"/>
    <w:rsid w:val="008C6F66"/>
    <w:rsid w:val="008C7170"/>
    <w:rsid w:val="008C7560"/>
    <w:rsid w:val="008C79B3"/>
    <w:rsid w:val="008D0251"/>
    <w:rsid w:val="008D0553"/>
    <w:rsid w:val="008D1010"/>
    <w:rsid w:val="008D14FA"/>
    <w:rsid w:val="008D164D"/>
    <w:rsid w:val="008D231D"/>
    <w:rsid w:val="008D25EB"/>
    <w:rsid w:val="008D35D5"/>
    <w:rsid w:val="008D562F"/>
    <w:rsid w:val="008D609C"/>
    <w:rsid w:val="008D61DF"/>
    <w:rsid w:val="008D77D1"/>
    <w:rsid w:val="008D7A7F"/>
    <w:rsid w:val="008D7D38"/>
    <w:rsid w:val="008D7F1E"/>
    <w:rsid w:val="008E0451"/>
    <w:rsid w:val="008E080A"/>
    <w:rsid w:val="008E0DC5"/>
    <w:rsid w:val="008E1092"/>
    <w:rsid w:val="008E27E9"/>
    <w:rsid w:val="008E2F76"/>
    <w:rsid w:val="008E41A6"/>
    <w:rsid w:val="008E4EFB"/>
    <w:rsid w:val="008E57E8"/>
    <w:rsid w:val="008E5AC6"/>
    <w:rsid w:val="008E5C1C"/>
    <w:rsid w:val="008E5C4D"/>
    <w:rsid w:val="008E5E24"/>
    <w:rsid w:val="008E6AAF"/>
    <w:rsid w:val="008E72CF"/>
    <w:rsid w:val="008F01ED"/>
    <w:rsid w:val="008F14E5"/>
    <w:rsid w:val="008F166D"/>
    <w:rsid w:val="008F1A6D"/>
    <w:rsid w:val="008F1C9D"/>
    <w:rsid w:val="008F1CFF"/>
    <w:rsid w:val="008F1D84"/>
    <w:rsid w:val="008F2905"/>
    <w:rsid w:val="008F2BF5"/>
    <w:rsid w:val="008F2CE4"/>
    <w:rsid w:val="008F2DB8"/>
    <w:rsid w:val="008F3231"/>
    <w:rsid w:val="008F3AD4"/>
    <w:rsid w:val="008F4817"/>
    <w:rsid w:val="008F53EC"/>
    <w:rsid w:val="008F58A1"/>
    <w:rsid w:val="008F5992"/>
    <w:rsid w:val="008F6B9A"/>
    <w:rsid w:val="008F7469"/>
    <w:rsid w:val="008F7DFE"/>
    <w:rsid w:val="009007F5"/>
    <w:rsid w:val="00901167"/>
    <w:rsid w:val="00901BF6"/>
    <w:rsid w:val="009030BC"/>
    <w:rsid w:val="009035A1"/>
    <w:rsid w:val="00903D37"/>
    <w:rsid w:val="00904077"/>
    <w:rsid w:val="00904779"/>
    <w:rsid w:val="009047B0"/>
    <w:rsid w:val="00904870"/>
    <w:rsid w:val="009055ED"/>
    <w:rsid w:val="009058E1"/>
    <w:rsid w:val="009059F5"/>
    <w:rsid w:val="00905B8A"/>
    <w:rsid w:val="00905EA1"/>
    <w:rsid w:val="00905FA6"/>
    <w:rsid w:val="00905FEA"/>
    <w:rsid w:val="009063B4"/>
    <w:rsid w:val="00906511"/>
    <w:rsid w:val="0090662E"/>
    <w:rsid w:val="00906CFB"/>
    <w:rsid w:val="00906E6A"/>
    <w:rsid w:val="0090704E"/>
    <w:rsid w:val="009072D2"/>
    <w:rsid w:val="009075F1"/>
    <w:rsid w:val="00910C14"/>
    <w:rsid w:val="0091146C"/>
    <w:rsid w:val="009115A9"/>
    <w:rsid w:val="009115B0"/>
    <w:rsid w:val="0091161D"/>
    <w:rsid w:val="0091198B"/>
    <w:rsid w:val="009122F7"/>
    <w:rsid w:val="0091256D"/>
    <w:rsid w:val="009127E8"/>
    <w:rsid w:val="009129B5"/>
    <w:rsid w:val="00912B02"/>
    <w:rsid w:val="00912B30"/>
    <w:rsid w:val="0091316E"/>
    <w:rsid w:val="0091382D"/>
    <w:rsid w:val="00913E1E"/>
    <w:rsid w:val="009145A5"/>
    <w:rsid w:val="00914C28"/>
    <w:rsid w:val="00915B9E"/>
    <w:rsid w:val="00915D5A"/>
    <w:rsid w:val="0091651E"/>
    <w:rsid w:val="0091654C"/>
    <w:rsid w:val="0091712D"/>
    <w:rsid w:val="00917394"/>
    <w:rsid w:val="009206E4"/>
    <w:rsid w:val="0092086D"/>
    <w:rsid w:val="00920A4A"/>
    <w:rsid w:val="009215EC"/>
    <w:rsid w:val="00921AE2"/>
    <w:rsid w:val="00921E5B"/>
    <w:rsid w:val="00921FD4"/>
    <w:rsid w:val="00922116"/>
    <w:rsid w:val="009221B9"/>
    <w:rsid w:val="00922BA1"/>
    <w:rsid w:val="009234DC"/>
    <w:rsid w:val="009235D0"/>
    <w:rsid w:val="00923F35"/>
    <w:rsid w:val="00924371"/>
    <w:rsid w:val="00924764"/>
    <w:rsid w:val="00925313"/>
    <w:rsid w:val="0092556D"/>
    <w:rsid w:val="00925A68"/>
    <w:rsid w:val="00926070"/>
    <w:rsid w:val="00926258"/>
    <w:rsid w:val="00926682"/>
    <w:rsid w:val="009271DB"/>
    <w:rsid w:val="00927E9E"/>
    <w:rsid w:val="00930024"/>
    <w:rsid w:val="00930B29"/>
    <w:rsid w:val="00931588"/>
    <w:rsid w:val="009338C0"/>
    <w:rsid w:val="00934D11"/>
    <w:rsid w:val="00935537"/>
    <w:rsid w:val="009355AD"/>
    <w:rsid w:val="009356C1"/>
    <w:rsid w:val="00935720"/>
    <w:rsid w:val="00935915"/>
    <w:rsid w:val="00935A9F"/>
    <w:rsid w:val="00936903"/>
    <w:rsid w:val="00936953"/>
    <w:rsid w:val="00936FEF"/>
    <w:rsid w:val="00937154"/>
    <w:rsid w:val="009421F1"/>
    <w:rsid w:val="00942D50"/>
    <w:rsid w:val="00942E7B"/>
    <w:rsid w:val="0094329F"/>
    <w:rsid w:val="00943BD0"/>
    <w:rsid w:val="00944E89"/>
    <w:rsid w:val="009451BB"/>
    <w:rsid w:val="00945C18"/>
    <w:rsid w:val="00945CC7"/>
    <w:rsid w:val="009463D9"/>
    <w:rsid w:val="0094706B"/>
    <w:rsid w:val="00947209"/>
    <w:rsid w:val="00947546"/>
    <w:rsid w:val="00947895"/>
    <w:rsid w:val="00947DDD"/>
    <w:rsid w:val="00950109"/>
    <w:rsid w:val="00950207"/>
    <w:rsid w:val="00950712"/>
    <w:rsid w:val="00950CA9"/>
    <w:rsid w:val="00951B49"/>
    <w:rsid w:val="0095217E"/>
    <w:rsid w:val="0095299F"/>
    <w:rsid w:val="00953BA0"/>
    <w:rsid w:val="00953BF4"/>
    <w:rsid w:val="00953D2D"/>
    <w:rsid w:val="00954AFA"/>
    <w:rsid w:val="00954EF3"/>
    <w:rsid w:val="00955234"/>
    <w:rsid w:val="009556A1"/>
    <w:rsid w:val="009560E9"/>
    <w:rsid w:val="00956F91"/>
    <w:rsid w:val="0095728A"/>
    <w:rsid w:val="00960B29"/>
    <w:rsid w:val="00960D6E"/>
    <w:rsid w:val="00960DF9"/>
    <w:rsid w:val="00961798"/>
    <w:rsid w:val="009621C2"/>
    <w:rsid w:val="009625D8"/>
    <w:rsid w:val="00963BEF"/>
    <w:rsid w:val="00963C89"/>
    <w:rsid w:val="00963D0F"/>
    <w:rsid w:val="00963D7C"/>
    <w:rsid w:val="009646E5"/>
    <w:rsid w:val="00964711"/>
    <w:rsid w:val="009653BE"/>
    <w:rsid w:val="00966293"/>
    <w:rsid w:val="00966842"/>
    <w:rsid w:val="009669C7"/>
    <w:rsid w:val="00966D68"/>
    <w:rsid w:val="00967575"/>
    <w:rsid w:val="00967A2F"/>
    <w:rsid w:val="00970BAA"/>
    <w:rsid w:val="009713CB"/>
    <w:rsid w:val="0097172B"/>
    <w:rsid w:val="00971B69"/>
    <w:rsid w:val="00971BAE"/>
    <w:rsid w:val="00971F6D"/>
    <w:rsid w:val="0097214D"/>
    <w:rsid w:val="009723B1"/>
    <w:rsid w:val="0097270E"/>
    <w:rsid w:val="009729C1"/>
    <w:rsid w:val="00972C81"/>
    <w:rsid w:val="00972F02"/>
    <w:rsid w:val="0097312C"/>
    <w:rsid w:val="0097333D"/>
    <w:rsid w:val="0097371A"/>
    <w:rsid w:val="00974B20"/>
    <w:rsid w:val="00974BDC"/>
    <w:rsid w:val="00974C5D"/>
    <w:rsid w:val="009761D7"/>
    <w:rsid w:val="00976CE9"/>
    <w:rsid w:val="009801D2"/>
    <w:rsid w:val="009806EB"/>
    <w:rsid w:val="00980990"/>
    <w:rsid w:val="00980DEB"/>
    <w:rsid w:val="00981659"/>
    <w:rsid w:val="00981CCE"/>
    <w:rsid w:val="00983B6D"/>
    <w:rsid w:val="0098440C"/>
    <w:rsid w:val="00985174"/>
    <w:rsid w:val="00985EBC"/>
    <w:rsid w:val="0098731B"/>
    <w:rsid w:val="00987DB3"/>
    <w:rsid w:val="009900AD"/>
    <w:rsid w:val="0099013B"/>
    <w:rsid w:val="00990E77"/>
    <w:rsid w:val="00991493"/>
    <w:rsid w:val="00991741"/>
    <w:rsid w:val="00991882"/>
    <w:rsid w:val="00991E50"/>
    <w:rsid w:val="009923DB"/>
    <w:rsid w:val="00992A3F"/>
    <w:rsid w:val="009930E6"/>
    <w:rsid w:val="00994B46"/>
    <w:rsid w:val="00995264"/>
    <w:rsid w:val="0099544F"/>
    <w:rsid w:val="00995814"/>
    <w:rsid w:val="00995B3A"/>
    <w:rsid w:val="00995F27"/>
    <w:rsid w:val="00995F46"/>
    <w:rsid w:val="009960F0"/>
    <w:rsid w:val="00996BED"/>
    <w:rsid w:val="0099749A"/>
    <w:rsid w:val="00997FFC"/>
    <w:rsid w:val="009A02D1"/>
    <w:rsid w:val="009A03F7"/>
    <w:rsid w:val="009A098C"/>
    <w:rsid w:val="009A1F60"/>
    <w:rsid w:val="009A357D"/>
    <w:rsid w:val="009A3827"/>
    <w:rsid w:val="009A3931"/>
    <w:rsid w:val="009A3A89"/>
    <w:rsid w:val="009A3E24"/>
    <w:rsid w:val="009A3E81"/>
    <w:rsid w:val="009A43CB"/>
    <w:rsid w:val="009A6085"/>
    <w:rsid w:val="009A6620"/>
    <w:rsid w:val="009A6736"/>
    <w:rsid w:val="009A6EEB"/>
    <w:rsid w:val="009A7480"/>
    <w:rsid w:val="009A7A95"/>
    <w:rsid w:val="009A7B69"/>
    <w:rsid w:val="009A7E31"/>
    <w:rsid w:val="009A7FF8"/>
    <w:rsid w:val="009B01DE"/>
    <w:rsid w:val="009B08B4"/>
    <w:rsid w:val="009B0FC0"/>
    <w:rsid w:val="009B103D"/>
    <w:rsid w:val="009B18BB"/>
    <w:rsid w:val="009B1969"/>
    <w:rsid w:val="009B1AAC"/>
    <w:rsid w:val="009B1D32"/>
    <w:rsid w:val="009B26C1"/>
    <w:rsid w:val="009B2F72"/>
    <w:rsid w:val="009B3261"/>
    <w:rsid w:val="009B3E30"/>
    <w:rsid w:val="009B40BF"/>
    <w:rsid w:val="009B439A"/>
    <w:rsid w:val="009B4925"/>
    <w:rsid w:val="009B5026"/>
    <w:rsid w:val="009B5410"/>
    <w:rsid w:val="009B5A58"/>
    <w:rsid w:val="009B6146"/>
    <w:rsid w:val="009B61A5"/>
    <w:rsid w:val="009B695A"/>
    <w:rsid w:val="009B6960"/>
    <w:rsid w:val="009B7901"/>
    <w:rsid w:val="009B7CB2"/>
    <w:rsid w:val="009C0C9A"/>
    <w:rsid w:val="009C0D49"/>
    <w:rsid w:val="009C0E5F"/>
    <w:rsid w:val="009C11AA"/>
    <w:rsid w:val="009C1344"/>
    <w:rsid w:val="009C23CE"/>
    <w:rsid w:val="009C2BA2"/>
    <w:rsid w:val="009C2CB8"/>
    <w:rsid w:val="009C331A"/>
    <w:rsid w:val="009C337F"/>
    <w:rsid w:val="009C3C03"/>
    <w:rsid w:val="009C41F2"/>
    <w:rsid w:val="009C449F"/>
    <w:rsid w:val="009C5051"/>
    <w:rsid w:val="009C53DE"/>
    <w:rsid w:val="009C5868"/>
    <w:rsid w:val="009C6634"/>
    <w:rsid w:val="009C6A58"/>
    <w:rsid w:val="009C6E6E"/>
    <w:rsid w:val="009C6F7B"/>
    <w:rsid w:val="009D0134"/>
    <w:rsid w:val="009D03C2"/>
    <w:rsid w:val="009D0B82"/>
    <w:rsid w:val="009D11FE"/>
    <w:rsid w:val="009D14FF"/>
    <w:rsid w:val="009D1C58"/>
    <w:rsid w:val="009D1DC9"/>
    <w:rsid w:val="009D2516"/>
    <w:rsid w:val="009D32F8"/>
    <w:rsid w:val="009D3852"/>
    <w:rsid w:val="009D3A7E"/>
    <w:rsid w:val="009D3CBA"/>
    <w:rsid w:val="009D4E26"/>
    <w:rsid w:val="009D55EE"/>
    <w:rsid w:val="009D5C11"/>
    <w:rsid w:val="009D5C6A"/>
    <w:rsid w:val="009D63C1"/>
    <w:rsid w:val="009D667D"/>
    <w:rsid w:val="009D6B70"/>
    <w:rsid w:val="009D7ECE"/>
    <w:rsid w:val="009D7F1A"/>
    <w:rsid w:val="009E0314"/>
    <w:rsid w:val="009E05AC"/>
    <w:rsid w:val="009E108F"/>
    <w:rsid w:val="009E1625"/>
    <w:rsid w:val="009E196E"/>
    <w:rsid w:val="009E1D59"/>
    <w:rsid w:val="009E2347"/>
    <w:rsid w:val="009E24C6"/>
    <w:rsid w:val="009E2C6D"/>
    <w:rsid w:val="009E2F92"/>
    <w:rsid w:val="009E3563"/>
    <w:rsid w:val="009E37A1"/>
    <w:rsid w:val="009E42C4"/>
    <w:rsid w:val="009E4F25"/>
    <w:rsid w:val="009E5367"/>
    <w:rsid w:val="009E5DDB"/>
    <w:rsid w:val="009E6664"/>
    <w:rsid w:val="009E69B0"/>
    <w:rsid w:val="009E6BE8"/>
    <w:rsid w:val="009E71AF"/>
    <w:rsid w:val="009E744A"/>
    <w:rsid w:val="009E7731"/>
    <w:rsid w:val="009E796A"/>
    <w:rsid w:val="009E7B1A"/>
    <w:rsid w:val="009F008C"/>
    <w:rsid w:val="009F09B7"/>
    <w:rsid w:val="009F0F4D"/>
    <w:rsid w:val="009F0FE6"/>
    <w:rsid w:val="009F1191"/>
    <w:rsid w:val="009F1C12"/>
    <w:rsid w:val="009F1EE2"/>
    <w:rsid w:val="009F281B"/>
    <w:rsid w:val="009F29A9"/>
    <w:rsid w:val="009F3432"/>
    <w:rsid w:val="009F4820"/>
    <w:rsid w:val="009F5104"/>
    <w:rsid w:val="009F52D0"/>
    <w:rsid w:val="009F53A1"/>
    <w:rsid w:val="009F58B3"/>
    <w:rsid w:val="009F592A"/>
    <w:rsid w:val="009F65B9"/>
    <w:rsid w:val="009F66BD"/>
    <w:rsid w:val="009F6862"/>
    <w:rsid w:val="009F7295"/>
    <w:rsid w:val="009F765B"/>
    <w:rsid w:val="009F78F8"/>
    <w:rsid w:val="009F7CA2"/>
    <w:rsid w:val="00A0020C"/>
    <w:rsid w:val="00A00E23"/>
    <w:rsid w:val="00A00EDE"/>
    <w:rsid w:val="00A00FBA"/>
    <w:rsid w:val="00A0120D"/>
    <w:rsid w:val="00A014FC"/>
    <w:rsid w:val="00A01720"/>
    <w:rsid w:val="00A019C4"/>
    <w:rsid w:val="00A02443"/>
    <w:rsid w:val="00A03410"/>
    <w:rsid w:val="00A035D2"/>
    <w:rsid w:val="00A04404"/>
    <w:rsid w:val="00A05697"/>
    <w:rsid w:val="00A05D55"/>
    <w:rsid w:val="00A0693B"/>
    <w:rsid w:val="00A06DDA"/>
    <w:rsid w:val="00A07761"/>
    <w:rsid w:val="00A07BC6"/>
    <w:rsid w:val="00A07DD7"/>
    <w:rsid w:val="00A108AF"/>
    <w:rsid w:val="00A11336"/>
    <w:rsid w:val="00A11458"/>
    <w:rsid w:val="00A11A8B"/>
    <w:rsid w:val="00A11D33"/>
    <w:rsid w:val="00A11DDE"/>
    <w:rsid w:val="00A124F9"/>
    <w:rsid w:val="00A126ED"/>
    <w:rsid w:val="00A12D60"/>
    <w:rsid w:val="00A13EB8"/>
    <w:rsid w:val="00A144EF"/>
    <w:rsid w:val="00A14A96"/>
    <w:rsid w:val="00A1525D"/>
    <w:rsid w:val="00A15376"/>
    <w:rsid w:val="00A15707"/>
    <w:rsid w:val="00A15C90"/>
    <w:rsid w:val="00A15FA1"/>
    <w:rsid w:val="00A16241"/>
    <w:rsid w:val="00A16723"/>
    <w:rsid w:val="00A169A2"/>
    <w:rsid w:val="00A16AAE"/>
    <w:rsid w:val="00A16DA7"/>
    <w:rsid w:val="00A16F32"/>
    <w:rsid w:val="00A16F6F"/>
    <w:rsid w:val="00A17071"/>
    <w:rsid w:val="00A17509"/>
    <w:rsid w:val="00A17987"/>
    <w:rsid w:val="00A17F0F"/>
    <w:rsid w:val="00A20D2F"/>
    <w:rsid w:val="00A214C5"/>
    <w:rsid w:val="00A217AC"/>
    <w:rsid w:val="00A2184A"/>
    <w:rsid w:val="00A21A8F"/>
    <w:rsid w:val="00A22446"/>
    <w:rsid w:val="00A22AB4"/>
    <w:rsid w:val="00A22C4B"/>
    <w:rsid w:val="00A2319E"/>
    <w:rsid w:val="00A23641"/>
    <w:rsid w:val="00A23723"/>
    <w:rsid w:val="00A245E4"/>
    <w:rsid w:val="00A2561D"/>
    <w:rsid w:val="00A258C8"/>
    <w:rsid w:val="00A26606"/>
    <w:rsid w:val="00A26D63"/>
    <w:rsid w:val="00A27632"/>
    <w:rsid w:val="00A2783A"/>
    <w:rsid w:val="00A27C1D"/>
    <w:rsid w:val="00A307EA"/>
    <w:rsid w:val="00A30E31"/>
    <w:rsid w:val="00A312AC"/>
    <w:rsid w:val="00A312B7"/>
    <w:rsid w:val="00A3136A"/>
    <w:rsid w:val="00A31603"/>
    <w:rsid w:val="00A31BD0"/>
    <w:rsid w:val="00A31F2C"/>
    <w:rsid w:val="00A331C5"/>
    <w:rsid w:val="00A3337F"/>
    <w:rsid w:val="00A339F4"/>
    <w:rsid w:val="00A33E24"/>
    <w:rsid w:val="00A340C3"/>
    <w:rsid w:val="00A341EC"/>
    <w:rsid w:val="00A34622"/>
    <w:rsid w:val="00A347F5"/>
    <w:rsid w:val="00A348B5"/>
    <w:rsid w:val="00A34903"/>
    <w:rsid w:val="00A349A3"/>
    <w:rsid w:val="00A34B81"/>
    <w:rsid w:val="00A34F2B"/>
    <w:rsid w:val="00A3540E"/>
    <w:rsid w:val="00A354B0"/>
    <w:rsid w:val="00A3551F"/>
    <w:rsid w:val="00A35C9D"/>
    <w:rsid w:val="00A370F3"/>
    <w:rsid w:val="00A402C4"/>
    <w:rsid w:val="00A404A0"/>
    <w:rsid w:val="00A4051C"/>
    <w:rsid w:val="00A40713"/>
    <w:rsid w:val="00A40C96"/>
    <w:rsid w:val="00A40EAD"/>
    <w:rsid w:val="00A4129A"/>
    <w:rsid w:val="00A412F5"/>
    <w:rsid w:val="00A41621"/>
    <w:rsid w:val="00A42671"/>
    <w:rsid w:val="00A42900"/>
    <w:rsid w:val="00A42961"/>
    <w:rsid w:val="00A431E1"/>
    <w:rsid w:val="00A4349F"/>
    <w:rsid w:val="00A43A24"/>
    <w:rsid w:val="00A44BF4"/>
    <w:rsid w:val="00A44F92"/>
    <w:rsid w:val="00A45300"/>
    <w:rsid w:val="00A45758"/>
    <w:rsid w:val="00A459BD"/>
    <w:rsid w:val="00A45B41"/>
    <w:rsid w:val="00A464A9"/>
    <w:rsid w:val="00A46833"/>
    <w:rsid w:val="00A4685D"/>
    <w:rsid w:val="00A47752"/>
    <w:rsid w:val="00A50531"/>
    <w:rsid w:val="00A521B5"/>
    <w:rsid w:val="00A5239B"/>
    <w:rsid w:val="00A53892"/>
    <w:rsid w:val="00A5393B"/>
    <w:rsid w:val="00A53B0A"/>
    <w:rsid w:val="00A54048"/>
    <w:rsid w:val="00A5487C"/>
    <w:rsid w:val="00A549C0"/>
    <w:rsid w:val="00A54FA7"/>
    <w:rsid w:val="00A561D8"/>
    <w:rsid w:val="00A56433"/>
    <w:rsid w:val="00A570EC"/>
    <w:rsid w:val="00A57B3C"/>
    <w:rsid w:val="00A57DCE"/>
    <w:rsid w:val="00A60487"/>
    <w:rsid w:val="00A60848"/>
    <w:rsid w:val="00A608BF"/>
    <w:rsid w:val="00A60D99"/>
    <w:rsid w:val="00A61392"/>
    <w:rsid w:val="00A625DD"/>
    <w:rsid w:val="00A62A9A"/>
    <w:rsid w:val="00A62C72"/>
    <w:rsid w:val="00A6314C"/>
    <w:rsid w:val="00A634F5"/>
    <w:rsid w:val="00A64897"/>
    <w:rsid w:val="00A64C05"/>
    <w:rsid w:val="00A65320"/>
    <w:rsid w:val="00A66440"/>
    <w:rsid w:val="00A66A0B"/>
    <w:rsid w:val="00A66C67"/>
    <w:rsid w:val="00A670D6"/>
    <w:rsid w:val="00A67255"/>
    <w:rsid w:val="00A672F1"/>
    <w:rsid w:val="00A675D6"/>
    <w:rsid w:val="00A67A08"/>
    <w:rsid w:val="00A70174"/>
    <w:rsid w:val="00A70530"/>
    <w:rsid w:val="00A70619"/>
    <w:rsid w:val="00A70E7B"/>
    <w:rsid w:val="00A71539"/>
    <w:rsid w:val="00A71E0A"/>
    <w:rsid w:val="00A71FC6"/>
    <w:rsid w:val="00A72820"/>
    <w:rsid w:val="00A72BA0"/>
    <w:rsid w:val="00A72CB7"/>
    <w:rsid w:val="00A73BC2"/>
    <w:rsid w:val="00A73EAA"/>
    <w:rsid w:val="00A73EC2"/>
    <w:rsid w:val="00A74714"/>
    <w:rsid w:val="00A74B9F"/>
    <w:rsid w:val="00A74DA3"/>
    <w:rsid w:val="00A75A26"/>
    <w:rsid w:val="00A76542"/>
    <w:rsid w:val="00A76F57"/>
    <w:rsid w:val="00A77E64"/>
    <w:rsid w:val="00A80022"/>
    <w:rsid w:val="00A80981"/>
    <w:rsid w:val="00A80D84"/>
    <w:rsid w:val="00A81236"/>
    <w:rsid w:val="00A81304"/>
    <w:rsid w:val="00A815F1"/>
    <w:rsid w:val="00A81CE7"/>
    <w:rsid w:val="00A823BB"/>
    <w:rsid w:val="00A8289B"/>
    <w:rsid w:val="00A82D43"/>
    <w:rsid w:val="00A83879"/>
    <w:rsid w:val="00A84939"/>
    <w:rsid w:val="00A84AD8"/>
    <w:rsid w:val="00A84CEF"/>
    <w:rsid w:val="00A85140"/>
    <w:rsid w:val="00A852D4"/>
    <w:rsid w:val="00A85DAD"/>
    <w:rsid w:val="00A85DD5"/>
    <w:rsid w:val="00A86006"/>
    <w:rsid w:val="00A86590"/>
    <w:rsid w:val="00A875D3"/>
    <w:rsid w:val="00A8760D"/>
    <w:rsid w:val="00A9025D"/>
    <w:rsid w:val="00A9069C"/>
    <w:rsid w:val="00A90C9C"/>
    <w:rsid w:val="00A90FB0"/>
    <w:rsid w:val="00A918CF"/>
    <w:rsid w:val="00A922E7"/>
    <w:rsid w:val="00A9321F"/>
    <w:rsid w:val="00A93834"/>
    <w:rsid w:val="00A93DE9"/>
    <w:rsid w:val="00A93F1E"/>
    <w:rsid w:val="00A945DA"/>
    <w:rsid w:val="00A95B6F"/>
    <w:rsid w:val="00A960CF"/>
    <w:rsid w:val="00A960ED"/>
    <w:rsid w:val="00A96649"/>
    <w:rsid w:val="00A9786A"/>
    <w:rsid w:val="00AA042B"/>
    <w:rsid w:val="00AA05FC"/>
    <w:rsid w:val="00AA0D9F"/>
    <w:rsid w:val="00AA112A"/>
    <w:rsid w:val="00AA17E5"/>
    <w:rsid w:val="00AA2525"/>
    <w:rsid w:val="00AA260E"/>
    <w:rsid w:val="00AA2842"/>
    <w:rsid w:val="00AA2D02"/>
    <w:rsid w:val="00AA2DCB"/>
    <w:rsid w:val="00AA3671"/>
    <w:rsid w:val="00AA38AB"/>
    <w:rsid w:val="00AA3D21"/>
    <w:rsid w:val="00AA45ED"/>
    <w:rsid w:val="00AA47DC"/>
    <w:rsid w:val="00AA4B7B"/>
    <w:rsid w:val="00AA4FA0"/>
    <w:rsid w:val="00AA5315"/>
    <w:rsid w:val="00AA5768"/>
    <w:rsid w:val="00AA59C6"/>
    <w:rsid w:val="00AA5AEC"/>
    <w:rsid w:val="00AA606E"/>
    <w:rsid w:val="00AA6595"/>
    <w:rsid w:val="00AA6784"/>
    <w:rsid w:val="00AA72D8"/>
    <w:rsid w:val="00AA72D9"/>
    <w:rsid w:val="00AA7BC0"/>
    <w:rsid w:val="00AB0994"/>
    <w:rsid w:val="00AB09B5"/>
    <w:rsid w:val="00AB0C68"/>
    <w:rsid w:val="00AB121B"/>
    <w:rsid w:val="00AB155F"/>
    <w:rsid w:val="00AB1A60"/>
    <w:rsid w:val="00AB270D"/>
    <w:rsid w:val="00AB2F10"/>
    <w:rsid w:val="00AB32C7"/>
    <w:rsid w:val="00AB33A4"/>
    <w:rsid w:val="00AB37CD"/>
    <w:rsid w:val="00AB3895"/>
    <w:rsid w:val="00AB3D52"/>
    <w:rsid w:val="00AB4126"/>
    <w:rsid w:val="00AB42A2"/>
    <w:rsid w:val="00AB473A"/>
    <w:rsid w:val="00AB4A5A"/>
    <w:rsid w:val="00AB54A5"/>
    <w:rsid w:val="00AB556A"/>
    <w:rsid w:val="00AB6519"/>
    <w:rsid w:val="00AB6D99"/>
    <w:rsid w:val="00AB72D3"/>
    <w:rsid w:val="00AC1053"/>
    <w:rsid w:val="00AC11C4"/>
    <w:rsid w:val="00AC150A"/>
    <w:rsid w:val="00AC1647"/>
    <w:rsid w:val="00AC1670"/>
    <w:rsid w:val="00AC21E7"/>
    <w:rsid w:val="00AC22B1"/>
    <w:rsid w:val="00AC29A3"/>
    <w:rsid w:val="00AC2A03"/>
    <w:rsid w:val="00AC3084"/>
    <w:rsid w:val="00AC440C"/>
    <w:rsid w:val="00AC4599"/>
    <w:rsid w:val="00AC508B"/>
    <w:rsid w:val="00AC5EBF"/>
    <w:rsid w:val="00AC61F9"/>
    <w:rsid w:val="00AC7432"/>
    <w:rsid w:val="00AC76C0"/>
    <w:rsid w:val="00AD01AF"/>
    <w:rsid w:val="00AD026B"/>
    <w:rsid w:val="00AD079F"/>
    <w:rsid w:val="00AD11FF"/>
    <w:rsid w:val="00AD1DBF"/>
    <w:rsid w:val="00AD2132"/>
    <w:rsid w:val="00AD22B1"/>
    <w:rsid w:val="00AD2943"/>
    <w:rsid w:val="00AD35A3"/>
    <w:rsid w:val="00AD4666"/>
    <w:rsid w:val="00AD50C4"/>
    <w:rsid w:val="00AD5DA9"/>
    <w:rsid w:val="00AD5F24"/>
    <w:rsid w:val="00AD6B50"/>
    <w:rsid w:val="00AD752D"/>
    <w:rsid w:val="00AD7C70"/>
    <w:rsid w:val="00AE085D"/>
    <w:rsid w:val="00AE0B31"/>
    <w:rsid w:val="00AE0BAD"/>
    <w:rsid w:val="00AE0F7D"/>
    <w:rsid w:val="00AE12A1"/>
    <w:rsid w:val="00AE1428"/>
    <w:rsid w:val="00AE145B"/>
    <w:rsid w:val="00AE1548"/>
    <w:rsid w:val="00AE23BC"/>
    <w:rsid w:val="00AE25B9"/>
    <w:rsid w:val="00AE25D8"/>
    <w:rsid w:val="00AE25DC"/>
    <w:rsid w:val="00AE2672"/>
    <w:rsid w:val="00AE26EB"/>
    <w:rsid w:val="00AE2B24"/>
    <w:rsid w:val="00AE2F0D"/>
    <w:rsid w:val="00AE312D"/>
    <w:rsid w:val="00AE3A12"/>
    <w:rsid w:val="00AE45D3"/>
    <w:rsid w:val="00AE4BF9"/>
    <w:rsid w:val="00AE4D6F"/>
    <w:rsid w:val="00AE5DA4"/>
    <w:rsid w:val="00AE5E80"/>
    <w:rsid w:val="00AE60A6"/>
    <w:rsid w:val="00AE61B9"/>
    <w:rsid w:val="00AE63AA"/>
    <w:rsid w:val="00AE6E42"/>
    <w:rsid w:val="00AE6F65"/>
    <w:rsid w:val="00AE77C8"/>
    <w:rsid w:val="00AF02DE"/>
    <w:rsid w:val="00AF0560"/>
    <w:rsid w:val="00AF138E"/>
    <w:rsid w:val="00AF17D4"/>
    <w:rsid w:val="00AF1C26"/>
    <w:rsid w:val="00AF26FF"/>
    <w:rsid w:val="00AF3161"/>
    <w:rsid w:val="00AF3720"/>
    <w:rsid w:val="00AF3974"/>
    <w:rsid w:val="00AF480B"/>
    <w:rsid w:val="00AF4D7E"/>
    <w:rsid w:val="00AF537D"/>
    <w:rsid w:val="00AF5D4B"/>
    <w:rsid w:val="00AF6346"/>
    <w:rsid w:val="00AF7023"/>
    <w:rsid w:val="00AF7D78"/>
    <w:rsid w:val="00B00092"/>
    <w:rsid w:val="00B00394"/>
    <w:rsid w:val="00B01769"/>
    <w:rsid w:val="00B01C9E"/>
    <w:rsid w:val="00B01CA7"/>
    <w:rsid w:val="00B02683"/>
    <w:rsid w:val="00B0285D"/>
    <w:rsid w:val="00B02F76"/>
    <w:rsid w:val="00B03441"/>
    <w:rsid w:val="00B04128"/>
    <w:rsid w:val="00B0413D"/>
    <w:rsid w:val="00B0501C"/>
    <w:rsid w:val="00B05A35"/>
    <w:rsid w:val="00B05C8C"/>
    <w:rsid w:val="00B0621F"/>
    <w:rsid w:val="00B0646F"/>
    <w:rsid w:val="00B0666D"/>
    <w:rsid w:val="00B06F4D"/>
    <w:rsid w:val="00B06F65"/>
    <w:rsid w:val="00B10168"/>
    <w:rsid w:val="00B10199"/>
    <w:rsid w:val="00B108E0"/>
    <w:rsid w:val="00B11687"/>
    <w:rsid w:val="00B12448"/>
    <w:rsid w:val="00B129E1"/>
    <w:rsid w:val="00B12BD6"/>
    <w:rsid w:val="00B1317D"/>
    <w:rsid w:val="00B1384C"/>
    <w:rsid w:val="00B153AD"/>
    <w:rsid w:val="00B158A8"/>
    <w:rsid w:val="00B15A67"/>
    <w:rsid w:val="00B15B7C"/>
    <w:rsid w:val="00B16425"/>
    <w:rsid w:val="00B16D4A"/>
    <w:rsid w:val="00B16F1B"/>
    <w:rsid w:val="00B171CA"/>
    <w:rsid w:val="00B17544"/>
    <w:rsid w:val="00B204E5"/>
    <w:rsid w:val="00B20952"/>
    <w:rsid w:val="00B20E13"/>
    <w:rsid w:val="00B211D6"/>
    <w:rsid w:val="00B21500"/>
    <w:rsid w:val="00B2199E"/>
    <w:rsid w:val="00B21A23"/>
    <w:rsid w:val="00B21D96"/>
    <w:rsid w:val="00B22D82"/>
    <w:rsid w:val="00B232B1"/>
    <w:rsid w:val="00B239AB"/>
    <w:rsid w:val="00B23AB5"/>
    <w:rsid w:val="00B24540"/>
    <w:rsid w:val="00B245DE"/>
    <w:rsid w:val="00B24C9B"/>
    <w:rsid w:val="00B25585"/>
    <w:rsid w:val="00B255CC"/>
    <w:rsid w:val="00B25E01"/>
    <w:rsid w:val="00B25FE3"/>
    <w:rsid w:val="00B26037"/>
    <w:rsid w:val="00B273AE"/>
    <w:rsid w:val="00B27B16"/>
    <w:rsid w:val="00B27E0B"/>
    <w:rsid w:val="00B30B3B"/>
    <w:rsid w:val="00B30C83"/>
    <w:rsid w:val="00B30DAD"/>
    <w:rsid w:val="00B31527"/>
    <w:rsid w:val="00B31BB3"/>
    <w:rsid w:val="00B31DC8"/>
    <w:rsid w:val="00B32286"/>
    <w:rsid w:val="00B32821"/>
    <w:rsid w:val="00B32A78"/>
    <w:rsid w:val="00B32AA7"/>
    <w:rsid w:val="00B33839"/>
    <w:rsid w:val="00B33E92"/>
    <w:rsid w:val="00B344DD"/>
    <w:rsid w:val="00B34F21"/>
    <w:rsid w:val="00B350CD"/>
    <w:rsid w:val="00B35185"/>
    <w:rsid w:val="00B354E5"/>
    <w:rsid w:val="00B3590B"/>
    <w:rsid w:val="00B3673F"/>
    <w:rsid w:val="00B370DD"/>
    <w:rsid w:val="00B37646"/>
    <w:rsid w:val="00B37996"/>
    <w:rsid w:val="00B37B62"/>
    <w:rsid w:val="00B403C6"/>
    <w:rsid w:val="00B410C9"/>
    <w:rsid w:val="00B411B6"/>
    <w:rsid w:val="00B414BF"/>
    <w:rsid w:val="00B421C0"/>
    <w:rsid w:val="00B42451"/>
    <w:rsid w:val="00B42F95"/>
    <w:rsid w:val="00B430BF"/>
    <w:rsid w:val="00B431F8"/>
    <w:rsid w:val="00B4349B"/>
    <w:rsid w:val="00B43612"/>
    <w:rsid w:val="00B444F2"/>
    <w:rsid w:val="00B4502A"/>
    <w:rsid w:val="00B45345"/>
    <w:rsid w:val="00B459AF"/>
    <w:rsid w:val="00B45ACD"/>
    <w:rsid w:val="00B45E54"/>
    <w:rsid w:val="00B466B4"/>
    <w:rsid w:val="00B47046"/>
    <w:rsid w:val="00B47657"/>
    <w:rsid w:val="00B476DE"/>
    <w:rsid w:val="00B47CEC"/>
    <w:rsid w:val="00B50190"/>
    <w:rsid w:val="00B50243"/>
    <w:rsid w:val="00B50949"/>
    <w:rsid w:val="00B50FB7"/>
    <w:rsid w:val="00B5130F"/>
    <w:rsid w:val="00B5177D"/>
    <w:rsid w:val="00B51B68"/>
    <w:rsid w:val="00B529C5"/>
    <w:rsid w:val="00B52DC5"/>
    <w:rsid w:val="00B537AB"/>
    <w:rsid w:val="00B5395A"/>
    <w:rsid w:val="00B541A0"/>
    <w:rsid w:val="00B54341"/>
    <w:rsid w:val="00B545A0"/>
    <w:rsid w:val="00B54B4F"/>
    <w:rsid w:val="00B54C5C"/>
    <w:rsid w:val="00B5520E"/>
    <w:rsid w:val="00B558A6"/>
    <w:rsid w:val="00B5650E"/>
    <w:rsid w:val="00B57508"/>
    <w:rsid w:val="00B57D33"/>
    <w:rsid w:val="00B618C5"/>
    <w:rsid w:val="00B6298C"/>
    <w:rsid w:val="00B62A9F"/>
    <w:rsid w:val="00B6349D"/>
    <w:rsid w:val="00B6355D"/>
    <w:rsid w:val="00B63857"/>
    <w:rsid w:val="00B65256"/>
    <w:rsid w:val="00B655BD"/>
    <w:rsid w:val="00B65A92"/>
    <w:rsid w:val="00B6677F"/>
    <w:rsid w:val="00B66EA2"/>
    <w:rsid w:val="00B66F2E"/>
    <w:rsid w:val="00B67302"/>
    <w:rsid w:val="00B67789"/>
    <w:rsid w:val="00B67B1F"/>
    <w:rsid w:val="00B67B94"/>
    <w:rsid w:val="00B70DEB"/>
    <w:rsid w:val="00B713CC"/>
    <w:rsid w:val="00B71903"/>
    <w:rsid w:val="00B722F0"/>
    <w:rsid w:val="00B72B52"/>
    <w:rsid w:val="00B72E66"/>
    <w:rsid w:val="00B72EA8"/>
    <w:rsid w:val="00B73374"/>
    <w:rsid w:val="00B73B12"/>
    <w:rsid w:val="00B73C28"/>
    <w:rsid w:val="00B744D7"/>
    <w:rsid w:val="00B7584B"/>
    <w:rsid w:val="00B75D21"/>
    <w:rsid w:val="00B76047"/>
    <w:rsid w:val="00B7610C"/>
    <w:rsid w:val="00B761FD"/>
    <w:rsid w:val="00B779DF"/>
    <w:rsid w:val="00B77BAE"/>
    <w:rsid w:val="00B805F5"/>
    <w:rsid w:val="00B806F0"/>
    <w:rsid w:val="00B8096E"/>
    <w:rsid w:val="00B80EC1"/>
    <w:rsid w:val="00B81216"/>
    <w:rsid w:val="00B815AA"/>
    <w:rsid w:val="00B81917"/>
    <w:rsid w:val="00B81E41"/>
    <w:rsid w:val="00B82152"/>
    <w:rsid w:val="00B82E8C"/>
    <w:rsid w:val="00B83288"/>
    <w:rsid w:val="00B8341C"/>
    <w:rsid w:val="00B836F6"/>
    <w:rsid w:val="00B83918"/>
    <w:rsid w:val="00B841DD"/>
    <w:rsid w:val="00B842DE"/>
    <w:rsid w:val="00B846FA"/>
    <w:rsid w:val="00B84DB6"/>
    <w:rsid w:val="00B84FBF"/>
    <w:rsid w:val="00B85B0D"/>
    <w:rsid w:val="00B87470"/>
    <w:rsid w:val="00B8772F"/>
    <w:rsid w:val="00B878F2"/>
    <w:rsid w:val="00B8794B"/>
    <w:rsid w:val="00B87D4D"/>
    <w:rsid w:val="00B87E30"/>
    <w:rsid w:val="00B87EFB"/>
    <w:rsid w:val="00B90090"/>
    <w:rsid w:val="00B9033E"/>
    <w:rsid w:val="00B9040E"/>
    <w:rsid w:val="00B90860"/>
    <w:rsid w:val="00B90FF7"/>
    <w:rsid w:val="00B9137F"/>
    <w:rsid w:val="00B91414"/>
    <w:rsid w:val="00B91C9A"/>
    <w:rsid w:val="00B9298B"/>
    <w:rsid w:val="00B9397D"/>
    <w:rsid w:val="00B940A1"/>
    <w:rsid w:val="00B9412D"/>
    <w:rsid w:val="00B947A5"/>
    <w:rsid w:val="00B95040"/>
    <w:rsid w:val="00B95777"/>
    <w:rsid w:val="00B95AA0"/>
    <w:rsid w:val="00B95AA3"/>
    <w:rsid w:val="00B95DE8"/>
    <w:rsid w:val="00B95EF7"/>
    <w:rsid w:val="00B9650F"/>
    <w:rsid w:val="00B965AD"/>
    <w:rsid w:val="00B96F19"/>
    <w:rsid w:val="00B97840"/>
    <w:rsid w:val="00B97ED6"/>
    <w:rsid w:val="00BA0150"/>
    <w:rsid w:val="00BA0E4B"/>
    <w:rsid w:val="00BA1387"/>
    <w:rsid w:val="00BA161D"/>
    <w:rsid w:val="00BA172F"/>
    <w:rsid w:val="00BA187A"/>
    <w:rsid w:val="00BA1ACF"/>
    <w:rsid w:val="00BA291D"/>
    <w:rsid w:val="00BA2E24"/>
    <w:rsid w:val="00BA351C"/>
    <w:rsid w:val="00BA398D"/>
    <w:rsid w:val="00BA3E88"/>
    <w:rsid w:val="00BA4887"/>
    <w:rsid w:val="00BA5218"/>
    <w:rsid w:val="00BA5281"/>
    <w:rsid w:val="00BA5B8A"/>
    <w:rsid w:val="00BA5B94"/>
    <w:rsid w:val="00BA5E06"/>
    <w:rsid w:val="00BA6000"/>
    <w:rsid w:val="00BA6326"/>
    <w:rsid w:val="00BA6FC6"/>
    <w:rsid w:val="00BA74B3"/>
    <w:rsid w:val="00BA7AB6"/>
    <w:rsid w:val="00BB01DC"/>
    <w:rsid w:val="00BB062A"/>
    <w:rsid w:val="00BB07D2"/>
    <w:rsid w:val="00BB0816"/>
    <w:rsid w:val="00BB0893"/>
    <w:rsid w:val="00BB089D"/>
    <w:rsid w:val="00BB0AA7"/>
    <w:rsid w:val="00BB0AD8"/>
    <w:rsid w:val="00BB0F41"/>
    <w:rsid w:val="00BB173F"/>
    <w:rsid w:val="00BB33A5"/>
    <w:rsid w:val="00BB38B5"/>
    <w:rsid w:val="00BB3CD7"/>
    <w:rsid w:val="00BB3F3C"/>
    <w:rsid w:val="00BB41C2"/>
    <w:rsid w:val="00BB4B10"/>
    <w:rsid w:val="00BB564B"/>
    <w:rsid w:val="00BB57AD"/>
    <w:rsid w:val="00BB5B3D"/>
    <w:rsid w:val="00BB617B"/>
    <w:rsid w:val="00BB656C"/>
    <w:rsid w:val="00BB7248"/>
    <w:rsid w:val="00BB7443"/>
    <w:rsid w:val="00BB784D"/>
    <w:rsid w:val="00BB7AC3"/>
    <w:rsid w:val="00BB7B9D"/>
    <w:rsid w:val="00BC0191"/>
    <w:rsid w:val="00BC05C4"/>
    <w:rsid w:val="00BC0BC7"/>
    <w:rsid w:val="00BC1044"/>
    <w:rsid w:val="00BC108D"/>
    <w:rsid w:val="00BC10B0"/>
    <w:rsid w:val="00BC10C5"/>
    <w:rsid w:val="00BC1848"/>
    <w:rsid w:val="00BC2A1A"/>
    <w:rsid w:val="00BC2D1E"/>
    <w:rsid w:val="00BC33B1"/>
    <w:rsid w:val="00BC36FB"/>
    <w:rsid w:val="00BC3A2F"/>
    <w:rsid w:val="00BC43AD"/>
    <w:rsid w:val="00BC43B2"/>
    <w:rsid w:val="00BC4952"/>
    <w:rsid w:val="00BC4A4F"/>
    <w:rsid w:val="00BC5025"/>
    <w:rsid w:val="00BC61E7"/>
    <w:rsid w:val="00BC6555"/>
    <w:rsid w:val="00BD1758"/>
    <w:rsid w:val="00BD260D"/>
    <w:rsid w:val="00BD2973"/>
    <w:rsid w:val="00BD32FB"/>
    <w:rsid w:val="00BD43B5"/>
    <w:rsid w:val="00BD56B5"/>
    <w:rsid w:val="00BD59DD"/>
    <w:rsid w:val="00BD5A58"/>
    <w:rsid w:val="00BD5B03"/>
    <w:rsid w:val="00BD5D7D"/>
    <w:rsid w:val="00BD5DBB"/>
    <w:rsid w:val="00BD69A8"/>
    <w:rsid w:val="00BD73E8"/>
    <w:rsid w:val="00BD7567"/>
    <w:rsid w:val="00BD7853"/>
    <w:rsid w:val="00BD7983"/>
    <w:rsid w:val="00BD79A3"/>
    <w:rsid w:val="00BE0283"/>
    <w:rsid w:val="00BE03FC"/>
    <w:rsid w:val="00BE1382"/>
    <w:rsid w:val="00BE1A72"/>
    <w:rsid w:val="00BE2471"/>
    <w:rsid w:val="00BE26DD"/>
    <w:rsid w:val="00BE2907"/>
    <w:rsid w:val="00BE3D3E"/>
    <w:rsid w:val="00BE44ED"/>
    <w:rsid w:val="00BE45CA"/>
    <w:rsid w:val="00BE4BE8"/>
    <w:rsid w:val="00BE5764"/>
    <w:rsid w:val="00BE5F2A"/>
    <w:rsid w:val="00BE6A21"/>
    <w:rsid w:val="00BE729B"/>
    <w:rsid w:val="00BE78DE"/>
    <w:rsid w:val="00BE79AB"/>
    <w:rsid w:val="00BE7EA8"/>
    <w:rsid w:val="00BF043A"/>
    <w:rsid w:val="00BF128C"/>
    <w:rsid w:val="00BF2F36"/>
    <w:rsid w:val="00BF30A5"/>
    <w:rsid w:val="00BF34D3"/>
    <w:rsid w:val="00BF45AF"/>
    <w:rsid w:val="00BF49FE"/>
    <w:rsid w:val="00BF4F31"/>
    <w:rsid w:val="00BF5162"/>
    <w:rsid w:val="00BF5998"/>
    <w:rsid w:val="00BF5C41"/>
    <w:rsid w:val="00BF60D7"/>
    <w:rsid w:val="00BF67DF"/>
    <w:rsid w:val="00BF69A1"/>
    <w:rsid w:val="00BF6C6D"/>
    <w:rsid w:val="00BF71AB"/>
    <w:rsid w:val="00BF71FF"/>
    <w:rsid w:val="00BF735D"/>
    <w:rsid w:val="00BF7E43"/>
    <w:rsid w:val="00C004C4"/>
    <w:rsid w:val="00C0107A"/>
    <w:rsid w:val="00C0111A"/>
    <w:rsid w:val="00C0186E"/>
    <w:rsid w:val="00C019C1"/>
    <w:rsid w:val="00C027E2"/>
    <w:rsid w:val="00C02A19"/>
    <w:rsid w:val="00C02AC5"/>
    <w:rsid w:val="00C02E2C"/>
    <w:rsid w:val="00C037E2"/>
    <w:rsid w:val="00C03C2E"/>
    <w:rsid w:val="00C03FA3"/>
    <w:rsid w:val="00C040D5"/>
    <w:rsid w:val="00C045D8"/>
    <w:rsid w:val="00C04B8F"/>
    <w:rsid w:val="00C04DFC"/>
    <w:rsid w:val="00C04EF2"/>
    <w:rsid w:val="00C05080"/>
    <w:rsid w:val="00C05398"/>
    <w:rsid w:val="00C0543C"/>
    <w:rsid w:val="00C056D5"/>
    <w:rsid w:val="00C0594C"/>
    <w:rsid w:val="00C05AF5"/>
    <w:rsid w:val="00C062D8"/>
    <w:rsid w:val="00C06D88"/>
    <w:rsid w:val="00C0709E"/>
    <w:rsid w:val="00C07242"/>
    <w:rsid w:val="00C07408"/>
    <w:rsid w:val="00C07673"/>
    <w:rsid w:val="00C07807"/>
    <w:rsid w:val="00C07F10"/>
    <w:rsid w:val="00C07FBD"/>
    <w:rsid w:val="00C106A5"/>
    <w:rsid w:val="00C10F01"/>
    <w:rsid w:val="00C1173D"/>
    <w:rsid w:val="00C11A24"/>
    <w:rsid w:val="00C11AE2"/>
    <w:rsid w:val="00C11C34"/>
    <w:rsid w:val="00C12208"/>
    <w:rsid w:val="00C1237D"/>
    <w:rsid w:val="00C137E9"/>
    <w:rsid w:val="00C142EC"/>
    <w:rsid w:val="00C1440D"/>
    <w:rsid w:val="00C14561"/>
    <w:rsid w:val="00C14636"/>
    <w:rsid w:val="00C15ADC"/>
    <w:rsid w:val="00C15C30"/>
    <w:rsid w:val="00C160EC"/>
    <w:rsid w:val="00C173BC"/>
    <w:rsid w:val="00C174CD"/>
    <w:rsid w:val="00C17654"/>
    <w:rsid w:val="00C179FF"/>
    <w:rsid w:val="00C20201"/>
    <w:rsid w:val="00C20486"/>
    <w:rsid w:val="00C207D9"/>
    <w:rsid w:val="00C207E1"/>
    <w:rsid w:val="00C20B6D"/>
    <w:rsid w:val="00C20E80"/>
    <w:rsid w:val="00C21529"/>
    <w:rsid w:val="00C2177B"/>
    <w:rsid w:val="00C21CB2"/>
    <w:rsid w:val="00C22BB1"/>
    <w:rsid w:val="00C22F3F"/>
    <w:rsid w:val="00C230FA"/>
    <w:rsid w:val="00C2363F"/>
    <w:rsid w:val="00C23A60"/>
    <w:rsid w:val="00C23EB6"/>
    <w:rsid w:val="00C23FD0"/>
    <w:rsid w:val="00C24239"/>
    <w:rsid w:val="00C242EE"/>
    <w:rsid w:val="00C2501E"/>
    <w:rsid w:val="00C25B41"/>
    <w:rsid w:val="00C260AA"/>
    <w:rsid w:val="00C2648C"/>
    <w:rsid w:val="00C26F8E"/>
    <w:rsid w:val="00C27F38"/>
    <w:rsid w:val="00C307A4"/>
    <w:rsid w:val="00C30F1C"/>
    <w:rsid w:val="00C310A1"/>
    <w:rsid w:val="00C3167E"/>
    <w:rsid w:val="00C323DE"/>
    <w:rsid w:val="00C32B41"/>
    <w:rsid w:val="00C32DD6"/>
    <w:rsid w:val="00C32FD2"/>
    <w:rsid w:val="00C33360"/>
    <w:rsid w:val="00C3368B"/>
    <w:rsid w:val="00C33D5C"/>
    <w:rsid w:val="00C341D8"/>
    <w:rsid w:val="00C343E8"/>
    <w:rsid w:val="00C34CD6"/>
    <w:rsid w:val="00C34E3C"/>
    <w:rsid w:val="00C35783"/>
    <w:rsid w:val="00C365FC"/>
    <w:rsid w:val="00C3689A"/>
    <w:rsid w:val="00C36AC0"/>
    <w:rsid w:val="00C36F0E"/>
    <w:rsid w:val="00C371D0"/>
    <w:rsid w:val="00C372B6"/>
    <w:rsid w:val="00C3766C"/>
    <w:rsid w:val="00C4005E"/>
    <w:rsid w:val="00C4021A"/>
    <w:rsid w:val="00C402A8"/>
    <w:rsid w:val="00C4079E"/>
    <w:rsid w:val="00C40EBC"/>
    <w:rsid w:val="00C414D9"/>
    <w:rsid w:val="00C4160D"/>
    <w:rsid w:val="00C41DB9"/>
    <w:rsid w:val="00C4206A"/>
    <w:rsid w:val="00C42711"/>
    <w:rsid w:val="00C43479"/>
    <w:rsid w:val="00C4352A"/>
    <w:rsid w:val="00C43BF5"/>
    <w:rsid w:val="00C43C67"/>
    <w:rsid w:val="00C43F22"/>
    <w:rsid w:val="00C44794"/>
    <w:rsid w:val="00C44ADD"/>
    <w:rsid w:val="00C44D2B"/>
    <w:rsid w:val="00C44DCB"/>
    <w:rsid w:val="00C4574F"/>
    <w:rsid w:val="00C45F81"/>
    <w:rsid w:val="00C46232"/>
    <w:rsid w:val="00C46882"/>
    <w:rsid w:val="00C46CFF"/>
    <w:rsid w:val="00C47300"/>
    <w:rsid w:val="00C4730E"/>
    <w:rsid w:val="00C47420"/>
    <w:rsid w:val="00C4744E"/>
    <w:rsid w:val="00C476D3"/>
    <w:rsid w:val="00C47A9E"/>
    <w:rsid w:val="00C502DE"/>
    <w:rsid w:val="00C5088F"/>
    <w:rsid w:val="00C508AA"/>
    <w:rsid w:val="00C5181E"/>
    <w:rsid w:val="00C51BCA"/>
    <w:rsid w:val="00C51C18"/>
    <w:rsid w:val="00C51D5A"/>
    <w:rsid w:val="00C522F6"/>
    <w:rsid w:val="00C523F4"/>
    <w:rsid w:val="00C52701"/>
    <w:rsid w:val="00C52FD7"/>
    <w:rsid w:val="00C530E5"/>
    <w:rsid w:val="00C5350D"/>
    <w:rsid w:val="00C538CA"/>
    <w:rsid w:val="00C53FBB"/>
    <w:rsid w:val="00C54155"/>
    <w:rsid w:val="00C548DF"/>
    <w:rsid w:val="00C55F7D"/>
    <w:rsid w:val="00C5655A"/>
    <w:rsid w:val="00C57274"/>
    <w:rsid w:val="00C579C2"/>
    <w:rsid w:val="00C57B29"/>
    <w:rsid w:val="00C601C3"/>
    <w:rsid w:val="00C60A65"/>
    <w:rsid w:val="00C61119"/>
    <w:rsid w:val="00C62006"/>
    <w:rsid w:val="00C62020"/>
    <w:rsid w:val="00C627B3"/>
    <w:rsid w:val="00C637E7"/>
    <w:rsid w:val="00C63AE6"/>
    <w:rsid w:val="00C63FFF"/>
    <w:rsid w:val="00C648A7"/>
    <w:rsid w:val="00C650D5"/>
    <w:rsid w:val="00C651FA"/>
    <w:rsid w:val="00C65FD8"/>
    <w:rsid w:val="00C660B3"/>
    <w:rsid w:val="00C664F0"/>
    <w:rsid w:val="00C66829"/>
    <w:rsid w:val="00C67F29"/>
    <w:rsid w:val="00C70257"/>
    <w:rsid w:val="00C7059D"/>
    <w:rsid w:val="00C708C6"/>
    <w:rsid w:val="00C70B9C"/>
    <w:rsid w:val="00C712E7"/>
    <w:rsid w:val="00C71A10"/>
    <w:rsid w:val="00C71BF5"/>
    <w:rsid w:val="00C72079"/>
    <w:rsid w:val="00C72CD7"/>
    <w:rsid w:val="00C72F5C"/>
    <w:rsid w:val="00C73843"/>
    <w:rsid w:val="00C73F0B"/>
    <w:rsid w:val="00C744AF"/>
    <w:rsid w:val="00C74A6C"/>
    <w:rsid w:val="00C74E47"/>
    <w:rsid w:val="00C7620B"/>
    <w:rsid w:val="00C7677B"/>
    <w:rsid w:val="00C777C6"/>
    <w:rsid w:val="00C779A9"/>
    <w:rsid w:val="00C80487"/>
    <w:rsid w:val="00C80534"/>
    <w:rsid w:val="00C82509"/>
    <w:rsid w:val="00C82E2D"/>
    <w:rsid w:val="00C82F98"/>
    <w:rsid w:val="00C832D1"/>
    <w:rsid w:val="00C83332"/>
    <w:rsid w:val="00C839AC"/>
    <w:rsid w:val="00C83C8B"/>
    <w:rsid w:val="00C843A4"/>
    <w:rsid w:val="00C848CE"/>
    <w:rsid w:val="00C85769"/>
    <w:rsid w:val="00C85889"/>
    <w:rsid w:val="00C865B3"/>
    <w:rsid w:val="00C86879"/>
    <w:rsid w:val="00C86886"/>
    <w:rsid w:val="00C86A27"/>
    <w:rsid w:val="00C86B6D"/>
    <w:rsid w:val="00C86CF2"/>
    <w:rsid w:val="00C86FDD"/>
    <w:rsid w:val="00C87391"/>
    <w:rsid w:val="00C8750A"/>
    <w:rsid w:val="00C911D1"/>
    <w:rsid w:val="00C91B9F"/>
    <w:rsid w:val="00C9240B"/>
    <w:rsid w:val="00C93A9D"/>
    <w:rsid w:val="00C93E04"/>
    <w:rsid w:val="00C93F96"/>
    <w:rsid w:val="00C9458C"/>
    <w:rsid w:val="00C9466C"/>
    <w:rsid w:val="00C94AD9"/>
    <w:rsid w:val="00C9549C"/>
    <w:rsid w:val="00C9561C"/>
    <w:rsid w:val="00C95F2C"/>
    <w:rsid w:val="00C96070"/>
    <w:rsid w:val="00C969B2"/>
    <w:rsid w:val="00C96B34"/>
    <w:rsid w:val="00C96E5E"/>
    <w:rsid w:val="00C97024"/>
    <w:rsid w:val="00C97EFD"/>
    <w:rsid w:val="00CA08E9"/>
    <w:rsid w:val="00CA1166"/>
    <w:rsid w:val="00CA16A8"/>
    <w:rsid w:val="00CA2610"/>
    <w:rsid w:val="00CA2716"/>
    <w:rsid w:val="00CA310F"/>
    <w:rsid w:val="00CA3712"/>
    <w:rsid w:val="00CA3B59"/>
    <w:rsid w:val="00CA454B"/>
    <w:rsid w:val="00CA4735"/>
    <w:rsid w:val="00CA4A51"/>
    <w:rsid w:val="00CA4DA7"/>
    <w:rsid w:val="00CA5FF4"/>
    <w:rsid w:val="00CA608A"/>
    <w:rsid w:val="00CA60F7"/>
    <w:rsid w:val="00CA7258"/>
    <w:rsid w:val="00CA72E1"/>
    <w:rsid w:val="00CA768B"/>
    <w:rsid w:val="00CB037F"/>
    <w:rsid w:val="00CB099F"/>
    <w:rsid w:val="00CB158F"/>
    <w:rsid w:val="00CB15E9"/>
    <w:rsid w:val="00CB18B0"/>
    <w:rsid w:val="00CB23BE"/>
    <w:rsid w:val="00CB24C1"/>
    <w:rsid w:val="00CB24FC"/>
    <w:rsid w:val="00CB28F7"/>
    <w:rsid w:val="00CB2FAA"/>
    <w:rsid w:val="00CB3227"/>
    <w:rsid w:val="00CB32E7"/>
    <w:rsid w:val="00CB3744"/>
    <w:rsid w:val="00CB49D6"/>
    <w:rsid w:val="00CB4A2B"/>
    <w:rsid w:val="00CB6219"/>
    <w:rsid w:val="00CB62A5"/>
    <w:rsid w:val="00CB6C68"/>
    <w:rsid w:val="00CB712E"/>
    <w:rsid w:val="00CB7133"/>
    <w:rsid w:val="00CB72AC"/>
    <w:rsid w:val="00CB768A"/>
    <w:rsid w:val="00CB7AC8"/>
    <w:rsid w:val="00CC0096"/>
    <w:rsid w:val="00CC027C"/>
    <w:rsid w:val="00CC0397"/>
    <w:rsid w:val="00CC1432"/>
    <w:rsid w:val="00CC23B7"/>
    <w:rsid w:val="00CC2BD1"/>
    <w:rsid w:val="00CC2E36"/>
    <w:rsid w:val="00CC2F6B"/>
    <w:rsid w:val="00CC3468"/>
    <w:rsid w:val="00CC37AC"/>
    <w:rsid w:val="00CC449C"/>
    <w:rsid w:val="00CC45F1"/>
    <w:rsid w:val="00CC4A0A"/>
    <w:rsid w:val="00CC56BB"/>
    <w:rsid w:val="00CC617A"/>
    <w:rsid w:val="00CC6675"/>
    <w:rsid w:val="00CC670F"/>
    <w:rsid w:val="00CC73E4"/>
    <w:rsid w:val="00CC7B58"/>
    <w:rsid w:val="00CC7F00"/>
    <w:rsid w:val="00CC7F4D"/>
    <w:rsid w:val="00CD0066"/>
    <w:rsid w:val="00CD03D6"/>
    <w:rsid w:val="00CD14BC"/>
    <w:rsid w:val="00CD14D5"/>
    <w:rsid w:val="00CD16C9"/>
    <w:rsid w:val="00CD1D97"/>
    <w:rsid w:val="00CD1FF9"/>
    <w:rsid w:val="00CD296C"/>
    <w:rsid w:val="00CD2A6D"/>
    <w:rsid w:val="00CD2DEB"/>
    <w:rsid w:val="00CD317C"/>
    <w:rsid w:val="00CD338E"/>
    <w:rsid w:val="00CD34FE"/>
    <w:rsid w:val="00CD39B8"/>
    <w:rsid w:val="00CD3AE7"/>
    <w:rsid w:val="00CD6A37"/>
    <w:rsid w:val="00CD6A67"/>
    <w:rsid w:val="00CD6DA2"/>
    <w:rsid w:val="00CD6E1B"/>
    <w:rsid w:val="00CD6EFD"/>
    <w:rsid w:val="00CD72F3"/>
    <w:rsid w:val="00CD76A2"/>
    <w:rsid w:val="00CD774A"/>
    <w:rsid w:val="00CE01AE"/>
    <w:rsid w:val="00CE023E"/>
    <w:rsid w:val="00CE09B7"/>
    <w:rsid w:val="00CE0CD8"/>
    <w:rsid w:val="00CE0CDA"/>
    <w:rsid w:val="00CE0EB7"/>
    <w:rsid w:val="00CE1280"/>
    <w:rsid w:val="00CE27EE"/>
    <w:rsid w:val="00CE314E"/>
    <w:rsid w:val="00CE3469"/>
    <w:rsid w:val="00CE4807"/>
    <w:rsid w:val="00CE4F44"/>
    <w:rsid w:val="00CE5DC8"/>
    <w:rsid w:val="00CE600A"/>
    <w:rsid w:val="00CE63FF"/>
    <w:rsid w:val="00CE69D7"/>
    <w:rsid w:val="00CE6FDC"/>
    <w:rsid w:val="00CE74B8"/>
    <w:rsid w:val="00CE7512"/>
    <w:rsid w:val="00CE7594"/>
    <w:rsid w:val="00CE7DA3"/>
    <w:rsid w:val="00CE7DE6"/>
    <w:rsid w:val="00CF14E9"/>
    <w:rsid w:val="00CF189F"/>
    <w:rsid w:val="00CF1A16"/>
    <w:rsid w:val="00CF20DF"/>
    <w:rsid w:val="00CF3DEF"/>
    <w:rsid w:val="00CF4141"/>
    <w:rsid w:val="00CF422C"/>
    <w:rsid w:val="00CF429D"/>
    <w:rsid w:val="00CF43AB"/>
    <w:rsid w:val="00CF4798"/>
    <w:rsid w:val="00CF4ED4"/>
    <w:rsid w:val="00CF5236"/>
    <w:rsid w:val="00CF56E2"/>
    <w:rsid w:val="00CF5939"/>
    <w:rsid w:val="00CF5F57"/>
    <w:rsid w:val="00CF6350"/>
    <w:rsid w:val="00CF6418"/>
    <w:rsid w:val="00CF6656"/>
    <w:rsid w:val="00CF6699"/>
    <w:rsid w:val="00CF669E"/>
    <w:rsid w:val="00CF7243"/>
    <w:rsid w:val="00D000AC"/>
    <w:rsid w:val="00D0041E"/>
    <w:rsid w:val="00D00B8B"/>
    <w:rsid w:val="00D015D6"/>
    <w:rsid w:val="00D01B60"/>
    <w:rsid w:val="00D0250E"/>
    <w:rsid w:val="00D028AC"/>
    <w:rsid w:val="00D02AA2"/>
    <w:rsid w:val="00D02CEC"/>
    <w:rsid w:val="00D02E14"/>
    <w:rsid w:val="00D02E3A"/>
    <w:rsid w:val="00D03807"/>
    <w:rsid w:val="00D03C6B"/>
    <w:rsid w:val="00D04621"/>
    <w:rsid w:val="00D057E6"/>
    <w:rsid w:val="00D059D4"/>
    <w:rsid w:val="00D05BE9"/>
    <w:rsid w:val="00D05F2F"/>
    <w:rsid w:val="00D06D96"/>
    <w:rsid w:val="00D070E8"/>
    <w:rsid w:val="00D071A3"/>
    <w:rsid w:val="00D07326"/>
    <w:rsid w:val="00D073B9"/>
    <w:rsid w:val="00D07446"/>
    <w:rsid w:val="00D0761D"/>
    <w:rsid w:val="00D0790A"/>
    <w:rsid w:val="00D100D5"/>
    <w:rsid w:val="00D10420"/>
    <w:rsid w:val="00D1097C"/>
    <w:rsid w:val="00D11590"/>
    <w:rsid w:val="00D11C4C"/>
    <w:rsid w:val="00D11C52"/>
    <w:rsid w:val="00D1246F"/>
    <w:rsid w:val="00D1341E"/>
    <w:rsid w:val="00D137C5"/>
    <w:rsid w:val="00D13BD5"/>
    <w:rsid w:val="00D1420F"/>
    <w:rsid w:val="00D1456E"/>
    <w:rsid w:val="00D14695"/>
    <w:rsid w:val="00D14C36"/>
    <w:rsid w:val="00D14D5F"/>
    <w:rsid w:val="00D14FEE"/>
    <w:rsid w:val="00D15045"/>
    <w:rsid w:val="00D160F4"/>
    <w:rsid w:val="00D168F7"/>
    <w:rsid w:val="00D171CB"/>
    <w:rsid w:val="00D17E4B"/>
    <w:rsid w:val="00D2089A"/>
    <w:rsid w:val="00D22E05"/>
    <w:rsid w:val="00D22F9B"/>
    <w:rsid w:val="00D236C6"/>
    <w:rsid w:val="00D2373F"/>
    <w:rsid w:val="00D243C4"/>
    <w:rsid w:val="00D25041"/>
    <w:rsid w:val="00D257A7"/>
    <w:rsid w:val="00D2586A"/>
    <w:rsid w:val="00D25BAA"/>
    <w:rsid w:val="00D270F0"/>
    <w:rsid w:val="00D307E5"/>
    <w:rsid w:val="00D30C69"/>
    <w:rsid w:val="00D30D88"/>
    <w:rsid w:val="00D30E65"/>
    <w:rsid w:val="00D315F8"/>
    <w:rsid w:val="00D316A9"/>
    <w:rsid w:val="00D317DB"/>
    <w:rsid w:val="00D31B17"/>
    <w:rsid w:val="00D31D4D"/>
    <w:rsid w:val="00D32F19"/>
    <w:rsid w:val="00D33164"/>
    <w:rsid w:val="00D33795"/>
    <w:rsid w:val="00D348C4"/>
    <w:rsid w:val="00D34A36"/>
    <w:rsid w:val="00D34AA1"/>
    <w:rsid w:val="00D34F05"/>
    <w:rsid w:val="00D354E6"/>
    <w:rsid w:val="00D35BE5"/>
    <w:rsid w:val="00D35CB4"/>
    <w:rsid w:val="00D37934"/>
    <w:rsid w:val="00D37B46"/>
    <w:rsid w:val="00D37C68"/>
    <w:rsid w:val="00D37E5B"/>
    <w:rsid w:val="00D40402"/>
    <w:rsid w:val="00D4125C"/>
    <w:rsid w:val="00D41D78"/>
    <w:rsid w:val="00D42DDE"/>
    <w:rsid w:val="00D42E63"/>
    <w:rsid w:val="00D435E2"/>
    <w:rsid w:val="00D43817"/>
    <w:rsid w:val="00D43884"/>
    <w:rsid w:val="00D43E38"/>
    <w:rsid w:val="00D4408B"/>
    <w:rsid w:val="00D442CF"/>
    <w:rsid w:val="00D448C5"/>
    <w:rsid w:val="00D45086"/>
    <w:rsid w:val="00D45461"/>
    <w:rsid w:val="00D45EC3"/>
    <w:rsid w:val="00D45EE8"/>
    <w:rsid w:val="00D45EF0"/>
    <w:rsid w:val="00D46AD2"/>
    <w:rsid w:val="00D46D1E"/>
    <w:rsid w:val="00D4767F"/>
    <w:rsid w:val="00D516D7"/>
    <w:rsid w:val="00D51777"/>
    <w:rsid w:val="00D518DE"/>
    <w:rsid w:val="00D51979"/>
    <w:rsid w:val="00D51E6D"/>
    <w:rsid w:val="00D51F06"/>
    <w:rsid w:val="00D528F0"/>
    <w:rsid w:val="00D52C73"/>
    <w:rsid w:val="00D52E4F"/>
    <w:rsid w:val="00D532A5"/>
    <w:rsid w:val="00D53317"/>
    <w:rsid w:val="00D53C9D"/>
    <w:rsid w:val="00D543BA"/>
    <w:rsid w:val="00D5462D"/>
    <w:rsid w:val="00D54D30"/>
    <w:rsid w:val="00D550EA"/>
    <w:rsid w:val="00D552C7"/>
    <w:rsid w:val="00D55A49"/>
    <w:rsid w:val="00D55A9D"/>
    <w:rsid w:val="00D567AD"/>
    <w:rsid w:val="00D56AF1"/>
    <w:rsid w:val="00D57108"/>
    <w:rsid w:val="00D57848"/>
    <w:rsid w:val="00D61A64"/>
    <w:rsid w:val="00D61BA7"/>
    <w:rsid w:val="00D61FB2"/>
    <w:rsid w:val="00D62475"/>
    <w:rsid w:val="00D6272A"/>
    <w:rsid w:val="00D642D4"/>
    <w:rsid w:val="00D64D93"/>
    <w:rsid w:val="00D671B2"/>
    <w:rsid w:val="00D6739D"/>
    <w:rsid w:val="00D702CD"/>
    <w:rsid w:val="00D707AA"/>
    <w:rsid w:val="00D714AB"/>
    <w:rsid w:val="00D71BF7"/>
    <w:rsid w:val="00D724EF"/>
    <w:rsid w:val="00D7286B"/>
    <w:rsid w:val="00D729C3"/>
    <w:rsid w:val="00D7378B"/>
    <w:rsid w:val="00D75107"/>
    <w:rsid w:val="00D75AE9"/>
    <w:rsid w:val="00D75D77"/>
    <w:rsid w:val="00D75EE7"/>
    <w:rsid w:val="00D7624C"/>
    <w:rsid w:val="00D76429"/>
    <w:rsid w:val="00D76AF1"/>
    <w:rsid w:val="00D76C4E"/>
    <w:rsid w:val="00D8087A"/>
    <w:rsid w:val="00D80A01"/>
    <w:rsid w:val="00D8140E"/>
    <w:rsid w:val="00D81F54"/>
    <w:rsid w:val="00D821F9"/>
    <w:rsid w:val="00D8241D"/>
    <w:rsid w:val="00D82630"/>
    <w:rsid w:val="00D8310C"/>
    <w:rsid w:val="00D83F0F"/>
    <w:rsid w:val="00D84939"/>
    <w:rsid w:val="00D84FA2"/>
    <w:rsid w:val="00D85586"/>
    <w:rsid w:val="00D8619F"/>
    <w:rsid w:val="00D867AF"/>
    <w:rsid w:val="00D869FF"/>
    <w:rsid w:val="00D86B53"/>
    <w:rsid w:val="00D8713B"/>
    <w:rsid w:val="00D8756D"/>
    <w:rsid w:val="00D8762E"/>
    <w:rsid w:val="00D87EF0"/>
    <w:rsid w:val="00D901C1"/>
    <w:rsid w:val="00D90354"/>
    <w:rsid w:val="00D90380"/>
    <w:rsid w:val="00D91F0D"/>
    <w:rsid w:val="00D92A5F"/>
    <w:rsid w:val="00D933D5"/>
    <w:rsid w:val="00D95451"/>
    <w:rsid w:val="00D958C8"/>
    <w:rsid w:val="00D95E3C"/>
    <w:rsid w:val="00D96546"/>
    <w:rsid w:val="00D969D9"/>
    <w:rsid w:val="00D96B41"/>
    <w:rsid w:val="00D96C32"/>
    <w:rsid w:val="00D979DE"/>
    <w:rsid w:val="00DA0073"/>
    <w:rsid w:val="00DA0478"/>
    <w:rsid w:val="00DA0811"/>
    <w:rsid w:val="00DA16F5"/>
    <w:rsid w:val="00DA18A8"/>
    <w:rsid w:val="00DA1A03"/>
    <w:rsid w:val="00DA1C65"/>
    <w:rsid w:val="00DA1FA7"/>
    <w:rsid w:val="00DA23D6"/>
    <w:rsid w:val="00DA28CB"/>
    <w:rsid w:val="00DA29AB"/>
    <w:rsid w:val="00DA2BD6"/>
    <w:rsid w:val="00DA2D9E"/>
    <w:rsid w:val="00DA313B"/>
    <w:rsid w:val="00DA368A"/>
    <w:rsid w:val="00DA36A1"/>
    <w:rsid w:val="00DA3F0C"/>
    <w:rsid w:val="00DA53F4"/>
    <w:rsid w:val="00DA541D"/>
    <w:rsid w:val="00DA558C"/>
    <w:rsid w:val="00DA5D06"/>
    <w:rsid w:val="00DA6088"/>
    <w:rsid w:val="00DA62EC"/>
    <w:rsid w:val="00DA6A39"/>
    <w:rsid w:val="00DA6DBA"/>
    <w:rsid w:val="00DA723F"/>
    <w:rsid w:val="00DA749F"/>
    <w:rsid w:val="00DA7811"/>
    <w:rsid w:val="00DA7C86"/>
    <w:rsid w:val="00DB0033"/>
    <w:rsid w:val="00DB0264"/>
    <w:rsid w:val="00DB03BC"/>
    <w:rsid w:val="00DB1F7C"/>
    <w:rsid w:val="00DB297F"/>
    <w:rsid w:val="00DB2CA4"/>
    <w:rsid w:val="00DB30D7"/>
    <w:rsid w:val="00DB31B4"/>
    <w:rsid w:val="00DB3346"/>
    <w:rsid w:val="00DB3564"/>
    <w:rsid w:val="00DB4047"/>
    <w:rsid w:val="00DB4AA3"/>
    <w:rsid w:val="00DB4B03"/>
    <w:rsid w:val="00DB50C4"/>
    <w:rsid w:val="00DB5427"/>
    <w:rsid w:val="00DB5A67"/>
    <w:rsid w:val="00DB63F0"/>
    <w:rsid w:val="00DB72AA"/>
    <w:rsid w:val="00DB732E"/>
    <w:rsid w:val="00DB7371"/>
    <w:rsid w:val="00DB7C9A"/>
    <w:rsid w:val="00DC02A7"/>
    <w:rsid w:val="00DC0EFA"/>
    <w:rsid w:val="00DC0F0D"/>
    <w:rsid w:val="00DC26C2"/>
    <w:rsid w:val="00DC2A8E"/>
    <w:rsid w:val="00DC2B26"/>
    <w:rsid w:val="00DC2C55"/>
    <w:rsid w:val="00DC2F1A"/>
    <w:rsid w:val="00DC2FD4"/>
    <w:rsid w:val="00DC3413"/>
    <w:rsid w:val="00DC3858"/>
    <w:rsid w:val="00DC3F5A"/>
    <w:rsid w:val="00DC3F77"/>
    <w:rsid w:val="00DC549F"/>
    <w:rsid w:val="00DC55A3"/>
    <w:rsid w:val="00DC55DF"/>
    <w:rsid w:val="00DC5A35"/>
    <w:rsid w:val="00DC5D6A"/>
    <w:rsid w:val="00DC6589"/>
    <w:rsid w:val="00DC6EF0"/>
    <w:rsid w:val="00DC7555"/>
    <w:rsid w:val="00DC79E2"/>
    <w:rsid w:val="00DD031A"/>
    <w:rsid w:val="00DD0614"/>
    <w:rsid w:val="00DD2050"/>
    <w:rsid w:val="00DD22E2"/>
    <w:rsid w:val="00DD2739"/>
    <w:rsid w:val="00DD29F7"/>
    <w:rsid w:val="00DD2F95"/>
    <w:rsid w:val="00DD3B2B"/>
    <w:rsid w:val="00DD3F1E"/>
    <w:rsid w:val="00DD4475"/>
    <w:rsid w:val="00DD4936"/>
    <w:rsid w:val="00DD4A7C"/>
    <w:rsid w:val="00DD512D"/>
    <w:rsid w:val="00DD5ADA"/>
    <w:rsid w:val="00DD69FD"/>
    <w:rsid w:val="00DD6BC1"/>
    <w:rsid w:val="00DD6C6E"/>
    <w:rsid w:val="00DD7390"/>
    <w:rsid w:val="00DD7F42"/>
    <w:rsid w:val="00DE0EDD"/>
    <w:rsid w:val="00DE1655"/>
    <w:rsid w:val="00DE18E5"/>
    <w:rsid w:val="00DE1BAE"/>
    <w:rsid w:val="00DE1D7B"/>
    <w:rsid w:val="00DE2389"/>
    <w:rsid w:val="00DE2D72"/>
    <w:rsid w:val="00DE3B1A"/>
    <w:rsid w:val="00DE3D9E"/>
    <w:rsid w:val="00DE3EF9"/>
    <w:rsid w:val="00DE4638"/>
    <w:rsid w:val="00DE56BD"/>
    <w:rsid w:val="00DE5A99"/>
    <w:rsid w:val="00DE5C1C"/>
    <w:rsid w:val="00DE5DDB"/>
    <w:rsid w:val="00DE60CD"/>
    <w:rsid w:val="00DE66C1"/>
    <w:rsid w:val="00DE678A"/>
    <w:rsid w:val="00DE7B67"/>
    <w:rsid w:val="00DF0396"/>
    <w:rsid w:val="00DF09AD"/>
    <w:rsid w:val="00DF09F4"/>
    <w:rsid w:val="00DF26E7"/>
    <w:rsid w:val="00DF2769"/>
    <w:rsid w:val="00DF2B5A"/>
    <w:rsid w:val="00DF3F84"/>
    <w:rsid w:val="00DF4305"/>
    <w:rsid w:val="00DF4737"/>
    <w:rsid w:val="00DF47FD"/>
    <w:rsid w:val="00DF5869"/>
    <w:rsid w:val="00DF69B1"/>
    <w:rsid w:val="00DF6A73"/>
    <w:rsid w:val="00DF6A7D"/>
    <w:rsid w:val="00DF6B30"/>
    <w:rsid w:val="00DF7AE2"/>
    <w:rsid w:val="00DF7B26"/>
    <w:rsid w:val="00DF7B28"/>
    <w:rsid w:val="00DF7EE7"/>
    <w:rsid w:val="00DF7F21"/>
    <w:rsid w:val="00E00A31"/>
    <w:rsid w:val="00E00C31"/>
    <w:rsid w:val="00E00D0C"/>
    <w:rsid w:val="00E017F1"/>
    <w:rsid w:val="00E023B7"/>
    <w:rsid w:val="00E027B8"/>
    <w:rsid w:val="00E02F05"/>
    <w:rsid w:val="00E03D8A"/>
    <w:rsid w:val="00E03FE4"/>
    <w:rsid w:val="00E04E56"/>
    <w:rsid w:val="00E05327"/>
    <w:rsid w:val="00E055C0"/>
    <w:rsid w:val="00E05883"/>
    <w:rsid w:val="00E05CAB"/>
    <w:rsid w:val="00E0635A"/>
    <w:rsid w:val="00E06804"/>
    <w:rsid w:val="00E06CA9"/>
    <w:rsid w:val="00E06F16"/>
    <w:rsid w:val="00E07DC7"/>
    <w:rsid w:val="00E10077"/>
    <w:rsid w:val="00E104D7"/>
    <w:rsid w:val="00E113CB"/>
    <w:rsid w:val="00E117BE"/>
    <w:rsid w:val="00E121F2"/>
    <w:rsid w:val="00E12370"/>
    <w:rsid w:val="00E128BA"/>
    <w:rsid w:val="00E1360B"/>
    <w:rsid w:val="00E13B6F"/>
    <w:rsid w:val="00E14799"/>
    <w:rsid w:val="00E14837"/>
    <w:rsid w:val="00E14864"/>
    <w:rsid w:val="00E14BDE"/>
    <w:rsid w:val="00E14F61"/>
    <w:rsid w:val="00E157D4"/>
    <w:rsid w:val="00E15D57"/>
    <w:rsid w:val="00E16395"/>
    <w:rsid w:val="00E16E18"/>
    <w:rsid w:val="00E175E9"/>
    <w:rsid w:val="00E17633"/>
    <w:rsid w:val="00E17C47"/>
    <w:rsid w:val="00E2064A"/>
    <w:rsid w:val="00E20EA8"/>
    <w:rsid w:val="00E20FD3"/>
    <w:rsid w:val="00E22E87"/>
    <w:rsid w:val="00E22EA4"/>
    <w:rsid w:val="00E2323B"/>
    <w:rsid w:val="00E2389B"/>
    <w:rsid w:val="00E23945"/>
    <w:rsid w:val="00E24269"/>
    <w:rsid w:val="00E246C7"/>
    <w:rsid w:val="00E247E1"/>
    <w:rsid w:val="00E251D2"/>
    <w:rsid w:val="00E251EC"/>
    <w:rsid w:val="00E2542F"/>
    <w:rsid w:val="00E271AF"/>
    <w:rsid w:val="00E27920"/>
    <w:rsid w:val="00E308A4"/>
    <w:rsid w:val="00E31305"/>
    <w:rsid w:val="00E32616"/>
    <w:rsid w:val="00E32FC9"/>
    <w:rsid w:val="00E3303B"/>
    <w:rsid w:val="00E33AF6"/>
    <w:rsid w:val="00E3412B"/>
    <w:rsid w:val="00E34F07"/>
    <w:rsid w:val="00E351A0"/>
    <w:rsid w:val="00E35ED1"/>
    <w:rsid w:val="00E36173"/>
    <w:rsid w:val="00E368E0"/>
    <w:rsid w:val="00E36C8A"/>
    <w:rsid w:val="00E36F5D"/>
    <w:rsid w:val="00E3725A"/>
    <w:rsid w:val="00E3725D"/>
    <w:rsid w:val="00E37DB4"/>
    <w:rsid w:val="00E4018D"/>
    <w:rsid w:val="00E40B89"/>
    <w:rsid w:val="00E41930"/>
    <w:rsid w:val="00E41947"/>
    <w:rsid w:val="00E42184"/>
    <w:rsid w:val="00E430CE"/>
    <w:rsid w:val="00E43543"/>
    <w:rsid w:val="00E43AE5"/>
    <w:rsid w:val="00E43B63"/>
    <w:rsid w:val="00E43F29"/>
    <w:rsid w:val="00E43FFD"/>
    <w:rsid w:val="00E441BB"/>
    <w:rsid w:val="00E4441C"/>
    <w:rsid w:val="00E446D8"/>
    <w:rsid w:val="00E44AA1"/>
    <w:rsid w:val="00E45209"/>
    <w:rsid w:val="00E4573E"/>
    <w:rsid w:val="00E458E8"/>
    <w:rsid w:val="00E4593A"/>
    <w:rsid w:val="00E45E68"/>
    <w:rsid w:val="00E45FF6"/>
    <w:rsid w:val="00E46E96"/>
    <w:rsid w:val="00E4734A"/>
    <w:rsid w:val="00E47788"/>
    <w:rsid w:val="00E504D0"/>
    <w:rsid w:val="00E51726"/>
    <w:rsid w:val="00E5191C"/>
    <w:rsid w:val="00E52681"/>
    <w:rsid w:val="00E528DD"/>
    <w:rsid w:val="00E53060"/>
    <w:rsid w:val="00E53462"/>
    <w:rsid w:val="00E53D35"/>
    <w:rsid w:val="00E54911"/>
    <w:rsid w:val="00E56522"/>
    <w:rsid w:val="00E56B14"/>
    <w:rsid w:val="00E56E8A"/>
    <w:rsid w:val="00E573CB"/>
    <w:rsid w:val="00E5745A"/>
    <w:rsid w:val="00E6083D"/>
    <w:rsid w:val="00E6095B"/>
    <w:rsid w:val="00E610C3"/>
    <w:rsid w:val="00E61166"/>
    <w:rsid w:val="00E6128B"/>
    <w:rsid w:val="00E615E6"/>
    <w:rsid w:val="00E6166F"/>
    <w:rsid w:val="00E616F1"/>
    <w:rsid w:val="00E6176B"/>
    <w:rsid w:val="00E61C87"/>
    <w:rsid w:val="00E61C9D"/>
    <w:rsid w:val="00E61D96"/>
    <w:rsid w:val="00E62B8E"/>
    <w:rsid w:val="00E62C74"/>
    <w:rsid w:val="00E62E19"/>
    <w:rsid w:val="00E635F2"/>
    <w:rsid w:val="00E63A80"/>
    <w:rsid w:val="00E6443C"/>
    <w:rsid w:val="00E64E84"/>
    <w:rsid w:val="00E64F9C"/>
    <w:rsid w:val="00E654DA"/>
    <w:rsid w:val="00E65743"/>
    <w:rsid w:val="00E65CC5"/>
    <w:rsid w:val="00E664FE"/>
    <w:rsid w:val="00E6687C"/>
    <w:rsid w:val="00E6695C"/>
    <w:rsid w:val="00E66A76"/>
    <w:rsid w:val="00E66DCD"/>
    <w:rsid w:val="00E67080"/>
    <w:rsid w:val="00E675E6"/>
    <w:rsid w:val="00E67856"/>
    <w:rsid w:val="00E67AB1"/>
    <w:rsid w:val="00E7065A"/>
    <w:rsid w:val="00E70668"/>
    <w:rsid w:val="00E71E6F"/>
    <w:rsid w:val="00E71FFF"/>
    <w:rsid w:val="00E72130"/>
    <w:rsid w:val="00E7237B"/>
    <w:rsid w:val="00E729B5"/>
    <w:rsid w:val="00E73400"/>
    <w:rsid w:val="00E73852"/>
    <w:rsid w:val="00E74338"/>
    <w:rsid w:val="00E74BFA"/>
    <w:rsid w:val="00E761C1"/>
    <w:rsid w:val="00E7657D"/>
    <w:rsid w:val="00E76746"/>
    <w:rsid w:val="00E76949"/>
    <w:rsid w:val="00E7722B"/>
    <w:rsid w:val="00E77F4B"/>
    <w:rsid w:val="00E8031D"/>
    <w:rsid w:val="00E809DF"/>
    <w:rsid w:val="00E818A4"/>
    <w:rsid w:val="00E81D93"/>
    <w:rsid w:val="00E81DE0"/>
    <w:rsid w:val="00E826B5"/>
    <w:rsid w:val="00E83173"/>
    <w:rsid w:val="00E837E4"/>
    <w:rsid w:val="00E83877"/>
    <w:rsid w:val="00E83E76"/>
    <w:rsid w:val="00E83F5C"/>
    <w:rsid w:val="00E84968"/>
    <w:rsid w:val="00E8538E"/>
    <w:rsid w:val="00E85DB7"/>
    <w:rsid w:val="00E863A5"/>
    <w:rsid w:val="00E8650E"/>
    <w:rsid w:val="00E86BBC"/>
    <w:rsid w:val="00E87030"/>
    <w:rsid w:val="00E87197"/>
    <w:rsid w:val="00E877E3"/>
    <w:rsid w:val="00E87D88"/>
    <w:rsid w:val="00E904B1"/>
    <w:rsid w:val="00E90AC9"/>
    <w:rsid w:val="00E90ADF"/>
    <w:rsid w:val="00E9133C"/>
    <w:rsid w:val="00E91DD1"/>
    <w:rsid w:val="00E93769"/>
    <w:rsid w:val="00E93E26"/>
    <w:rsid w:val="00E94048"/>
    <w:rsid w:val="00E94905"/>
    <w:rsid w:val="00E94C79"/>
    <w:rsid w:val="00E94EFE"/>
    <w:rsid w:val="00E958C6"/>
    <w:rsid w:val="00E95EA0"/>
    <w:rsid w:val="00E9622F"/>
    <w:rsid w:val="00E965CA"/>
    <w:rsid w:val="00E968AD"/>
    <w:rsid w:val="00E96B48"/>
    <w:rsid w:val="00E970BA"/>
    <w:rsid w:val="00E971E4"/>
    <w:rsid w:val="00E97461"/>
    <w:rsid w:val="00E97804"/>
    <w:rsid w:val="00EA094D"/>
    <w:rsid w:val="00EA172F"/>
    <w:rsid w:val="00EA1BD6"/>
    <w:rsid w:val="00EA33D7"/>
    <w:rsid w:val="00EA393F"/>
    <w:rsid w:val="00EA3D6F"/>
    <w:rsid w:val="00EA3EE5"/>
    <w:rsid w:val="00EA42BC"/>
    <w:rsid w:val="00EA4351"/>
    <w:rsid w:val="00EA45E1"/>
    <w:rsid w:val="00EA4B89"/>
    <w:rsid w:val="00EA4EDE"/>
    <w:rsid w:val="00EA5667"/>
    <w:rsid w:val="00EA64AB"/>
    <w:rsid w:val="00EA66D1"/>
    <w:rsid w:val="00EA675E"/>
    <w:rsid w:val="00EA697F"/>
    <w:rsid w:val="00EA6CC3"/>
    <w:rsid w:val="00EA745E"/>
    <w:rsid w:val="00EB03F1"/>
    <w:rsid w:val="00EB17F9"/>
    <w:rsid w:val="00EB1C12"/>
    <w:rsid w:val="00EB25D7"/>
    <w:rsid w:val="00EB29E5"/>
    <w:rsid w:val="00EB2CE4"/>
    <w:rsid w:val="00EB3441"/>
    <w:rsid w:val="00EB4153"/>
    <w:rsid w:val="00EB4F55"/>
    <w:rsid w:val="00EB5394"/>
    <w:rsid w:val="00EB5F37"/>
    <w:rsid w:val="00EB65C5"/>
    <w:rsid w:val="00EB6867"/>
    <w:rsid w:val="00EB687D"/>
    <w:rsid w:val="00EB78B7"/>
    <w:rsid w:val="00EC053E"/>
    <w:rsid w:val="00EC1059"/>
    <w:rsid w:val="00EC15B7"/>
    <w:rsid w:val="00EC3550"/>
    <w:rsid w:val="00EC365B"/>
    <w:rsid w:val="00EC3AFB"/>
    <w:rsid w:val="00EC3EA4"/>
    <w:rsid w:val="00EC5D76"/>
    <w:rsid w:val="00EC5EAC"/>
    <w:rsid w:val="00EC6187"/>
    <w:rsid w:val="00EC659D"/>
    <w:rsid w:val="00EC65BB"/>
    <w:rsid w:val="00EC6A7D"/>
    <w:rsid w:val="00EC6A89"/>
    <w:rsid w:val="00EC6BD1"/>
    <w:rsid w:val="00EC7D0D"/>
    <w:rsid w:val="00ED0572"/>
    <w:rsid w:val="00ED0CF9"/>
    <w:rsid w:val="00ED15E2"/>
    <w:rsid w:val="00ED2A03"/>
    <w:rsid w:val="00ED2CA8"/>
    <w:rsid w:val="00ED302A"/>
    <w:rsid w:val="00ED3233"/>
    <w:rsid w:val="00ED3CDC"/>
    <w:rsid w:val="00ED40FA"/>
    <w:rsid w:val="00ED4A47"/>
    <w:rsid w:val="00ED4B3A"/>
    <w:rsid w:val="00ED4E81"/>
    <w:rsid w:val="00ED4FA5"/>
    <w:rsid w:val="00ED5287"/>
    <w:rsid w:val="00ED5FD7"/>
    <w:rsid w:val="00ED7069"/>
    <w:rsid w:val="00EE0120"/>
    <w:rsid w:val="00EE0679"/>
    <w:rsid w:val="00EE10B8"/>
    <w:rsid w:val="00EE168E"/>
    <w:rsid w:val="00EE2EBD"/>
    <w:rsid w:val="00EE30F2"/>
    <w:rsid w:val="00EE311F"/>
    <w:rsid w:val="00EE32DD"/>
    <w:rsid w:val="00EE3621"/>
    <w:rsid w:val="00EE3B33"/>
    <w:rsid w:val="00EE4506"/>
    <w:rsid w:val="00EE4956"/>
    <w:rsid w:val="00EE4CF8"/>
    <w:rsid w:val="00EE5211"/>
    <w:rsid w:val="00EE5775"/>
    <w:rsid w:val="00EE60B5"/>
    <w:rsid w:val="00EE6B98"/>
    <w:rsid w:val="00EE71AA"/>
    <w:rsid w:val="00EE79B5"/>
    <w:rsid w:val="00EE7B3A"/>
    <w:rsid w:val="00EE7E20"/>
    <w:rsid w:val="00EF00FF"/>
    <w:rsid w:val="00EF16D6"/>
    <w:rsid w:val="00EF174F"/>
    <w:rsid w:val="00EF1AA1"/>
    <w:rsid w:val="00EF1AB8"/>
    <w:rsid w:val="00EF23DE"/>
    <w:rsid w:val="00EF2BBE"/>
    <w:rsid w:val="00EF2F13"/>
    <w:rsid w:val="00EF3829"/>
    <w:rsid w:val="00EF39DE"/>
    <w:rsid w:val="00EF3D0B"/>
    <w:rsid w:val="00EF4F5E"/>
    <w:rsid w:val="00EF5083"/>
    <w:rsid w:val="00EF5651"/>
    <w:rsid w:val="00EF5DDD"/>
    <w:rsid w:val="00EF5F10"/>
    <w:rsid w:val="00EF6523"/>
    <w:rsid w:val="00EF664E"/>
    <w:rsid w:val="00EF68AF"/>
    <w:rsid w:val="00EF699C"/>
    <w:rsid w:val="00EF74E3"/>
    <w:rsid w:val="00EF75B4"/>
    <w:rsid w:val="00EF76B1"/>
    <w:rsid w:val="00EF7BD2"/>
    <w:rsid w:val="00F00C05"/>
    <w:rsid w:val="00F00DBF"/>
    <w:rsid w:val="00F00FC8"/>
    <w:rsid w:val="00F017CE"/>
    <w:rsid w:val="00F01BA8"/>
    <w:rsid w:val="00F02106"/>
    <w:rsid w:val="00F0254B"/>
    <w:rsid w:val="00F029D2"/>
    <w:rsid w:val="00F0485A"/>
    <w:rsid w:val="00F04899"/>
    <w:rsid w:val="00F05C5D"/>
    <w:rsid w:val="00F065AD"/>
    <w:rsid w:val="00F06685"/>
    <w:rsid w:val="00F06898"/>
    <w:rsid w:val="00F070E8"/>
    <w:rsid w:val="00F07171"/>
    <w:rsid w:val="00F07422"/>
    <w:rsid w:val="00F077C3"/>
    <w:rsid w:val="00F07AA5"/>
    <w:rsid w:val="00F07D30"/>
    <w:rsid w:val="00F10074"/>
    <w:rsid w:val="00F118E6"/>
    <w:rsid w:val="00F1194E"/>
    <w:rsid w:val="00F12371"/>
    <w:rsid w:val="00F133AB"/>
    <w:rsid w:val="00F137C3"/>
    <w:rsid w:val="00F13B97"/>
    <w:rsid w:val="00F13F54"/>
    <w:rsid w:val="00F13F66"/>
    <w:rsid w:val="00F1416C"/>
    <w:rsid w:val="00F14206"/>
    <w:rsid w:val="00F142EB"/>
    <w:rsid w:val="00F14754"/>
    <w:rsid w:val="00F153C3"/>
    <w:rsid w:val="00F1599F"/>
    <w:rsid w:val="00F15CD0"/>
    <w:rsid w:val="00F162DC"/>
    <w:rsid w:val="00F1683D"/>
    <w:rsid w:val="00F16A11"/>
    <w:rsid w:val="00F16B0D"/>
    <w:rsid w:val="00F16D0C"/>
    <w:rsid w:val="00F16ECB"/>
    <w:rsid w:val="00F17312"/>
    <w:rsid w:val="00F177CF"/>
    <w:rsid w:val="00F17A3A"/>
    <w:rsid w:val="00F17FC1"/>
    <w:rsid w:val="00F20D1E"/>
    <w:rsid w:val="00F21A9D"/>
    <w:rsid w:val="00F21E15"/>
    <w:rsid w:val="00F22101"/>
    <w:rsid w:val="00F22994"/>
    <w:rsid w:val="00F22CC6"/>
    <w:rsid w:val="00F2358E"/>
    <w:rsid w:val="00F235C2"/>
    <w:rsid w:val="00F23E06"/>
    <w:rsid w:val="00F244D9"/>
    <w:rsid w:val="00F24720"/>
    <w:rsid w:val="00F2472B"/>
    <w:rsid w:val="00F2497F"/>
    <w:rsid w:val="00F25512"/>
    <w:rsid w:val="00F25878"/>
    <w:rsid w:val="00F25A91"/>
    <w:rsid w:val="00F266E7"/>
    <w:rsid w:val="00F267A3"/>
    <w:rsid w:val="00F26E9E"/>
    <w:rsid w:val="00F276FC"/>
    <w:rsid w:val="00F27741"/>
    <w:rsid w:val="00F277B1"/>
    <w:rsid w:val="00F278FD"/>
    <w:rsid w:val="00F30054"/>
    <w:rsid w:val="00F30A5D"/>
    <w:rsid w:val="00F3123B"/>
    <w:rsid w:val="00F31FFD"/>
    <w:rsid w:val="00F3227D"/>
    <w:rsid w:val="00F3367A"/>
    <w:rsid w:val="00F3379A"/>
    <w:rsid w:val="00F34080"/>
    <w:rsid w:val="00F341FB"/>
    <w:rsid w:val="00F34599"/>
    <w:rsid w:val="00F35B81"/>
    <w:rsid w:val="00F35E86"/>
    <w:rsid w:val="00F36CF9"/>
    <w:rsid w:val="00F377EA"/>
    <w:rsid w:val="00F402F4"/>
    <w:rsid w:val="00F405B7"/>
    <w:rsid w:val="00F40A3F"/>
    <w:rsid w:val="00F413EA"/>
    <w:rsid w:val="00F4153F"/>
    <w:rsid w:val="00F41A9A"/>
    <w:rsid w:val="00F420D1"/>
    <w:rsid w:val="00F434B0"/>
    <w:rsid w:val="00F43678"/>
    <w:rsid w:val="00F43F5B"/>
    <w:rsid w:val="00F443D4"/>
    <w:rsid w:val="00F44901"/>
    <w:rsid w:val="00F449D2"/>
    <w:rsid w:val="00F44DF7"/>
    <w:rsid w:val="00F45094"/>
    <w:rsid w:val="00F45771"/>
    <w:rsid w:val="00F45A0C"/>
    <w:rsid w:val="00F45EDA"/>
    <w:rsid w:val="00F462A5"/>
    <w:rsid w:val="00F46511"/>
    <w:rsid w:val="00F46AB9"/>
    <w:rsid w:val="00F46E05"/>
    <w:rsid w:val="00F473C0"/>
    <w:rsid w:val="00F47BD8"/>
    <w:rsid w:val="00F47E96"/>
    <w:rsid w:val="00F505F1"/>
    <w:rsid w:val="00F5061B"/>
    <w:rsid w:val="00F50A72"/>
    <w:rsid w:val="00F50D14"/>
    <w:rsid w:val="00F51747"/>
    <w:rsid w:val="00F51EC3"/>
    <w:rsid w:val="00F53A53"/>
    <w:rsid w:val="00F53C1F"/>
    <w:rsid w:val="00F541FE"/>
    <w:rsid w:val="00F54627"/>
    <w:rsid w:val="00F5464E"/>
    <w:rsid w:val="00F5518A"/>
    <w:rsid w:val="00F55333"/>
    <w:rsid w:val="00F561C9"/>
    <w:rsid w:val="00F56460"/>
    <w:rsid w:val="00F565C8"/>
    <w:rsid w:val="00F572A3"/>
    <w:rsid w:val="00F573B8"/>
    <w:rsid w:val="00F573EC"/>
    <w:rsid w:val="00F60199"/>
    <w:rsid w:val="00F6065E"/>
    <w:rsid w:val="00F6116B"/>
    <w:rsid w:val="00F6125B"/>
    <w:rsid w:val="00F61745"/>
    <w:rsid w:val="00F61F96"/>
    <w:rsid w:val="00F6214B"/>
    <w:rsid w:val="00F62569"/>
    <w:rsid w:val="00F6267D"/>
    <w:rsid w:val="00F64ED8"/>
    <w:rsid w:val="00F65711"/>
    <w:rsid w:val="00F659B8"/>
    <w:rsid w:val="00F65BBF"/>
    <w:rsid w:val="00F6622D"/>
    <w:rsid w:val="00F6697F"/>
    <w:rsid w:val="00F66CAD"/>
    <w:rsid w:val="00F66F8D"/>
    <w:rsid w:val="00F6733B"/>
    <w:rsid w:val="00F675A6"/>
    <w:rsid w:val="00F6773F"/>
    <w:rsid w:val="00F7024A"/>
    <w:rsid w:val="00F709DE"/>
    <w:rsid w:val="00F7131C"/>
    <w:rsid w:val="00F7136F"/>
    <w:rsid w:val="00F71718"/>
    <w:rsid w:val="00F71CB1"/>
    <w:rsid w:val="00F72737"/>
    <w:rsid w:val="00F72B98"/>
    <w:rsid w:val="00F72C1B"/>
    <w:rsid w:val="00F72D8D"/>
    <w:rsid w:val="00F73843"/>
    <w:rsid w:val="00F73B1E"/>
    <w:rsid w:val="00F740B0"/>
    <w:rsid w:val="00F74240"/>
    <w:rsid w:val="00F74244"/>
    <w:rsid w:val="00F7445D"/>
    <w:rsid w:val="00F7451D"/>
    <w:rsid w:val="00F745A1"/>
    <w:rsid w:val="00F74745"/>
    <w:rsid w:val="00F747F9"/>
    <w:rsid w:val="00F74A0A"/>
    <w:rsid w:val="00F74B87"/>
    <w:rsid w:val="00F75981"/>
    <w:rsid w:val="00F75E6A"/>
    <w:rsid w:val="00F7600C"/>
    <w:rsid w:val="00F76C74"/>
    <w:rsid w:val="00F76D9D"/>
    <w:rsid w:val="00F770EA"/>
    <w:rsid w:val="00F77434"/>
    <w:rsid w:val="00F77467"/>
    <w:rsid w:val="00F80F8E"/>
    <w:rsid w:val="00F81333"/>
    <w:rsid w:val="00F8181D"/>
    <w:rsid w:val="00F81E97"/>
    <w:rsid w:val="00F82111"/>
    <w:rsid w:val="00F82239"/>
    <w:rsid w:val="00F8237A"/>
    <w:rsid w:val="00F825C2"/>
    <w:rsid w:val="00F82A56"/>
    <w:rsid w:val="00F82D76"/>
    <w:rsid w:val="00F834DC"/>
    <w:rsid w:val="00F8477F"/>
    <w:rsid w:val="00F84DEA"/>
    <w:rsid w:val="00F854C3"/>
    <w:rsid w:val="00F857BB"/>
    <w:rsid w:val="00F86B17"/>
    <w:rsid w:val="00F86F70"/>
    <w:rsid w:val="00F87D11"/>
    <w:rsid w:val="00F90077"/>
    <w:rsid w:val="00F91064"/>
    <w:rsid w:val="00F914C0"/>
    <w:rsid w:val="00F91ADB"/>
    <w:rsid w:val="00F91C67"/>
    <w:rsid w:val="00F91DA6"/>
    <w:rsid w:val="00F924D1"/>
    <w:rsid w:val="00F92E34"/>
    <w:rsid w:val="00F932B9"/>
    <w:rsid w:val="00F9374D"/>
    <w:rsid w:val="00F93E98"/>
    <w:rsid w:val="00F93F22"/>
    <w:rsid w:val="00F940CF"/>
    <w:rsid w:val="00F94184"/>
    <w:rsid w:val="00F9474A"/>
    <w:rsid w:val="00F947E5"/>
    <w:rsid w:val="00F9522A"/>
    <w:rsid w:val="00F95EAA"/>
    <w:rsid w:val="00F965E1"/>
    <w:rsid w:val="00F96DF1"/>
    <w:rsid w:val="00F96EA0"/>
    <w:rsid w:val="00F96FAA"/>
    <w:rsid w:val="00F9745E"/>
    <w:rsid w:val="00F97B3B"/>
    <w:rsid w:val="00FA0044"/>
    <w:rsid w:val="00FA00DE"/>
    <w:rsid w:val="00FA0891"/>
    <w:rsid w:val="00FA0B67"/>
    <w:rsid w:val="00FA1ADA"/>
    <w:rsid w:val="00FA1AE2"/>
    <w:rsid w:val="00FA2188"/>
    <w:rsid w:val="00FA2967"/>
    <w:rsid w:val="00FA357A"/>
    <w:rsid w:val="00FA3A20"/>
    <w:rsid w:val="00FA3BD7"/>
    <w:rsid w:val="00FA42D4"/>
    <w:rsid w:val="00FA4425"/>
    <w:rsid w:val="00FA4B29"/>
    <w:rsid w:val="00FA4DD8"/>
    <w:rsid w:val="00FA4E08"/>
    <w:rsid w:val="00FA4E0E"/>
    <w:rsid w:val="00FA52F4"/>
    <w:rsid w:val="00FA594D"/>
    <w:rsid w:val="00FA6877"/>
    <w:rsid w:val="00FA704B"/>
    <w:rsid w:val="00FA7105"/>
    <w:rsid w:val="00FB022D"/>
    <w:rsid w:val="00FB07C0"/>
    <w:rsid w:val="00FB0A79"/>
    <w:rsid w:val="00FB1155"/>
    <w:rsid w:val="00FB1592"/>
    <w:rsid w:val="00FB2858"/>
    <w:rsid w:val="00FB2D01"/>
    <w:rsid w:val="00FB2D6F"/>
    <w:rsid w:val="00FB44A5"/>
    <w:rsid w:val="00FB4EC1"/>
    <w:rsid w:val="00FB50BE"/>
    <w:rsid w:val="00FB5249"/>
    <w:rsid w:val="00FB5557"/>
    <w:rsid w:val="00FB5B40"/>
    <w:rsid w:val="00FB689C"/>
    <w:rsid w:val="00FB6FAB"/>
    <w:rsid w:val="00FB7083"/>
    <w:rsid w:val="00FB7235"/>
    <w:rsid w:val="00FB7662"/>
    <w:rsid w:val="00FB7B2A"/>
    <w:rsid w:val="00FC05C8"/>
    <w:rsid w:val="00FC17A2"/>
    <w:rsid w:val="00FC316D"/>
    <w:rsid w:val="00FC3B5A"/>
    <w:rsid w:val="00FC3CF4"/>
    <w:rsid w:val="00FC3F7A"/>
    <w:rsid w:val="00FC41D0"/>
    <w:rsid w:val="00FC455B"/>
    <w:rsid w:val="00FC4F71"/>
    <w:rsid w:val="00FC50DA"/>
    <w:rsid w:val="00FC517D"/>
    <w:rsid w:val="00FC58FE"/>
    <w:rsid w:val="00FC5BB1"/>
    <w:rsid w:val="00FC5C5E"/>
    <w:rsid w:val="00FC6064"/>
    <w:rsid w:val="00FC625D"/>
    <w:rsid w:val="00FC64E9"/>
    <w:rsid w:val="00FC6544"/>
    <w:rsid w:val="00FC66AB"/>
    <w:rsid w:val="00FC6BFF"/>
    <w:rsid w:val="00FC6FD3"/>
    <w:rsid w:val="00FC757D"/>
    <w:rsid w:val="00FC76D6"/>
    <w:rsid w:val="00FC77DD"/>
    <w:rsid w:val="00FC7E03"/>
    <w:rsid w:val="00FD0284"/>
    <w:rsid w:val="00FD14E6"/>
    <w:rsid w:val="00FD2A62"/>
    <w:rsid w:val="00FD2D62"/>
    <w:rsid w:val="00FD2D6E"/>
    <w:rsid w:val="00FD3879"/>
    <w:rsid w:val="00FD4716"/>
    <w:rsid w:val="00FD478C"/>
    <w:rsid w:val="00FD4B1F"/>
    <w:rsid w:val="00FD53C8"/>
    <w:rsid w:val="00FD53F1"/>
    <w:rsid w:val="00FD5BF9"/>
    <w:rsid w:val="00FD5C69"/>
    <w:rsid w:val="00FD5D15"/>
    <w:rsid w:val="00FD5D24"/>
    <w:rsid w:val="00FD6072"/>
    <w:rsid w:val="00FD623F"/>
    <w:rsid w:val="00FD64EC"/>
    <w:rsid w:val="00FD686F"/>
    <w:rsid w:val="00FD6FDC"/>
    <w:rsid w:val="00FD7B7B"/>
    <w:rsid w:val="00FD7CA2"/>
    <w:rsid w:val="00FD7CBC"/>
    <w:rsid w:val="00FE02BA"/>
    <w:rsid w:val="00FE0A22"/>
    <w:rsid w:val="00FE0C31"/>
    <w:rsid w:val="00FE0C7A"/>
    <w:rsid w:val="00FE0EFB"/>
    <w:rsid w:val="00FE18B0"/>
    <w:rsid w:val="00FE1D88"/>
    <w:rsid w:val="00FE2CA3"/>
    <w:rsid w:val="00FE2D31"/>
    <w:rsid w:val="00FE3559"/>
    <w:rsid w:val="00FE36D6"/>
    <w:rsid w:val="00FE3751"/>
    <w:rsid w:val="00FE3F3F"/>
    <w:rsid w:val="00FE49D4"/>
    <w:rsid w:val="00FE4E3C"/>
    <w:rsid w:val="00FE4FF7"/>
    <w:rsid w:val="00FE54AC"/>
    <w:rsid w:val="00FE5B55"/>
    <w:rsid w:val="00FE69D1"/>
    <w:rsid w:val="00FE6FC7"/>
    <w:rsid w:val="00FE751B"/>
    <w:rsid w:val="00FE7991"/>
    <w:rsid w:val="00FF05F4"/>
    <w:rsid w:val="00FF078E"/>
    <w:rsid w:val="00FF12A4"/>
    <w:rsid w:val="00FF1503"/>
    <w:rsid w:val="00FF1830"/>
    <w:rsid w:val="00FF27FC"/>
    <w:rsid w:val="00FF2A2B"/>
    <w:rsid w:val="00FF33A6"/>
    <w:rsid w:val="00FF3CF3"/>
    <w:rsid w:val="00FF4176"/>
    <w:rsid w:val="00FF4331"/>
    <w:rsid w:val="00FF545B"/>
    <w:rsid w:val="00FF56F0"/>
    <w:rsid w:val="00FF575C"/>
    <w:rsid w:val="00FF6248"/>
    <w:rsid w:val="00FF6291"/>
    <w:rsid w:val="00FF6531"/>
    <w:rsid w:val="00FF66CF"/>
    <w:rsid w:val="00FF6D5E"/>
    <w:rsid w:val="00FF7A1F"/>
    <w:rsid w:val="00FF7DFD"/>
    <w:rsid w:val="00FF7E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A6B2B"/>
    <w:pPr>
      <w:spacing w:after="0" w:line="240" w:lineRule="auto"/>
    </w:pPr>
    <w:rPr>
      <w:rFonts w:ascii="Arial" w:hAnsi="Arial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F5F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4F06C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F06C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9A7A9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A6B2B"/>
    <w:pPr>
      <w:spacing w:after="0" w:line="240" w:lineRule="auto"/>
    </w:pPr>
    <w:rPr>
      <w:rFonts w:ascii="Arial" w:hAnsi="Arial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F5F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4F06C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F06C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9A7A9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4</Pages>
  <Words>550</Words>
  <Characters>3141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6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</dc:creator>
  <cp:lastModifiedBy>SM</cp:lastModifiedBy>
  <cp:revision>24</cp:revision>
  <dcterms:created xsi:type="dcterms:W3CDTF">2017-02-17T01:02:00Z</dcterms:created>
  <dcterms:modified xsi:type="dcterms:W3CDTF">2017-02-17T03:21:00Z</dcterms:modified>
</cp:coreProperties>
</file>